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74E9D34C" w:rsidR="00430836" w:rsidRPr="00793E60" w:rsidRDefault="006E425E" w:rsidP="00D976A0">
      <w:pPr>
        <w:pStyle w:val="Title"/>
      </w:pPr>
      <w:r w:rsidRPr="00793E60">
        <w:t xml:space="preserve">Version </w:t>
      </w:r>
      <w:r w:rsidR="00430836" w:rsidRPr="00793E60">
        <w:t>0.1</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01A2F45B" w:rsidR="00AE49E5" w:rsidRDefault="00AE49E5" w:rsidP="00D976A0">
      <w:pPr>
        <w:pStyle w:val="Title"/>
        <w:rPr>
          <w:i/>
        </w:rPr>
      </w:pPr>
      <w:r w:rsidRPr="00793E60">
        <w:t>30 April, 2018</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03D7A172" w14:textId="77777777" w:rsidR="001E7C1F" w:rsidRDefault="001E7C1F">
      <w:r>
        <w:br w:type="page"/>
      </w:r>
    </w:p>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p>
        <w:p w14:paraId="3963E324" w14:textId="77777777" w:rsidR="00EF41C6"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528874263" w:history="1">
            <w:r w:rsidR="00EF41C6" w:rsidRPr="003C09B9">
              <w:rPr>
                <w:rStyle w:val="Hyperlink"/>
                <w:noProof/>
              </w:rPr>
              <w:t>Introduction</w:t>
            </w:r>
            <w:r w:rsidR="00EF41C6">
              <w:rPr>
                <w:noProof/>
                <w:webHidden/>
              </w:rPr>
              <w:tab/>
            </w:r>
            <w:r w:rsidR="00EF41C6">
              <w:rPr>
                <w:noProof/>
                <w:webHidden/>
              </w:rPr>
              <w:fldChar w:fldCharType="begin"/>
            </w:r>
            <w:r w:rsidR="00EF41C6">
              <w:rPr>
                <w:noProof/>
                <w:webHidden/>
              </w:rPr>
              <w:instrText xml:space="preserve"> PAGEREF _Toc528874263 \h </w:instrText>
            </w:r>
            <w:r w:rsidR="00EF41C6">
              <w:rPr>
                <w:noProof/>
                <w:webHidden/>
              </w:rPr>
            </w:r>
            <w:r w:rsidR="00EF41C6">
              <w:rPr>
                <w:noProof/>
                <w:webHidden/>
              </w:rPr>
              <w:fldChar w:fldCharType="separate"/>
            </w:r>
            <w:r w:rsidR="005236AC">
              <w:rPr>
                <w:noProof/>
                <w:webHidden/>
              </w:rPr>
              <w:t>5</w:t>
            </w:r>
            <w:r w:rsidR="00EF41C6">
              <w:rPr>
                <w:noProof/>
                <w:webHidden/>
              </w:rPr>
              <w:fldChar w:fldCharType="end"/>
            </w:r>
          </w:hyperlink>
        </w:p>
        <w:p w14:paraId="480DBB9D" w14:textId="77777777" w:rsidR="00EF41C6" w:rsidRDefault="00611556">
          <w:pPr>
            <w:pStyle w:val="TOC2"/>
            <w:tabs>
              <w:tab w:val="right" w:leader="dot" w:pos="10790"/>
            </w:tabs>
            <w:rPr>
              <w:rFonts w:eastAsiaTheme="minorEastAsia"/>
              <w:noProof/>
              <w:sz w:val="22"/>
            </w:rPr>
          </w:pPr>
          <w:hyperlink w:anchor="_Toc528874264" w:history="1">
            <w:r w:rsidR="00EF41C6" w:rsidRPr="003C09B9">
              <w:rPr>
                <w:rStyle w:val="Hyperlink"/>
                <w:noProof/>
              </w:rPr>
              <w:t>System Requirements</w:t>
            </w:r>
            <w:r w:rsidR="00EF41C6">
              <w:rPr>
                <w:noProof/>
                <w:webHidden/>
              </w:rPr>
              <w:tab/>
            </w:r>
            <w:r w:rsidR="00EF41C6">
              <w:rPr>
                <w:noProof/>
                <w:webHidden/>
              </w:rPr>
              <w:fldChar w:fldCharType="begin"/>
            </w:r>
            <w:r w:rsidR="00EF41C6">
              <w:rPr>
                <w:noProof/>
                <w:webHidden/>
              </w:rPr>
              <w:instrText xml:space="preserve"> PAGEREF _Toc528874264 \h </w:instrText>
            </w:r>
            <w:r w:rsidR="00EF41C6">
              <w:rPr>
                <w:noProof/>
                <w:webHidden/>
              </w:rPr>
            </w:r>
            <w:r w:rsidR="00EF41C6">
              <w:rPr>
                <w:noProof/>
                <w:webHidden/>
              </w:rPr>
              <w:fldChar w:fldCharType="separate"/>
            </w:r>
            <w:r w:rsidR="005236AC">
              <w:rPr>
                <w:noProof/>
                <w:webHidden/>
              </w:rPr>
              <w:t>5</w:t>
            </w:r>
            <w:r w:rsidR="00EF41C6">
              <w:rPr>
                <w:noProof/>
                <w:webHidden/>
              </w:rPr>
              <w:fldChar w:fldCharType="end"/>
            </w:r>
          </w:hyperlink>
        </w:p>
        <w:p w14:paraId="51E34037" w14:textId="77777777" w:rsidR="00EF41C6" w:rsidRDefault="00611556">
          <w:pPr>
            <w:pStyle w:val="TOC1"/>
            <w:tabs>
              <w:tab w:val="right" w:leader="dot" w:pos="10790"/>
            </w:tabs>
            <w:rPr>
              <w:rFonts w:eastAsiaTheme="minorEastAsia"/>
              <w:noProof/>
              <w:sz w:val="22"/>
            </w:rPr>
          </w:pPr>
          <w:hyperlink w:anchor="_Toc528874265" w:history="1">
            <w:r w:rsidR="00EF41C6" w:rsidRPr="003C09B9">
              <w:rPr>
                <w:rStyle w:val="Hyperlink"/>
                <w:noProof/>
              </w:rPr>
              <w:t>Background</w:t>
            </w:r>
            <w:r w:rsidR="00EF41C6">
              <w:rPr>
                <w:noProof/>
                <w:webHidden/>
              </w:rPr>
              <w:tab/>
            </w:r>
            <w:r w:rsidR="00EF41C6">
              <w:rPr>
                <w:noProof/>
                <w:webHidden/>
              </w:rPr>
              <w:fldChar w:fldCharType="begin"/>
            </w:r>
            <w:r w:rsidR="00EF41C6">
              <w:rPr>
                <w:noProof/>
                <w:webHidden/>
              </w:rPr>
              <w:instrText xml:space="preserve"> PAGEREF _Toc528874265 \h </w:instrText>
            </w:r>
            <w:r w:rsidR="00EF41C6">
              <w:rPr>
                <w:noProof/>
                <w:webHidden/>
              </w:rPr>
            </w:r>
            <w:r w:rsidR="00EF41C6">
              <w:rPr>
                <w:noProof/>
                <w:webHidden/>
              </w:rPr>
              <w:fldChar w:fldCharType="separate"/>
            </w:r>
            <w:r w:rsidR="005236AC">
              <w:rPr>
                <w:noProof/>
                <w:webHidden/>
              </w:rPr>
              <w:t>6</w:t>
            </w:r>
            <w:r w:rsidR="00EF41C6">
              <w:rPr>
                <w:noProof/>
                <w:webHidden/>
              </w:rPr>
              <w:fldChar w:fldCharType="end"/>
            </w:r>
          </w:hyperlink>
        </w:p>
        <w:p w14:paraId="16235114" w14:textId="77777777" w:rsidR="00EF41C6" w:rsidRDefault="00611556">
          <w:pPr>
            <w:pStyle w:val="TOC2"/>
            <w:tabs>
              <w:tab w:val="right" w:leader="dot" w:pos="10790"/>
            </w:tabs>
            <w:rPr>
              <w:rFonts w:eastAsiaTheme="minorEastAsia"/>
              <w:noProof/>
              <w:sz w:val="22"/>
            </w:rPr>
          </w:pPr>
          <w:hyperlink w:anchor="_Toc528874266" w:history="1">
            <w:r w:rsidR="00EF41C6" w:rsidRPr="003C09B9">
              <w:rPr>
                <w:rStyle w:val="Hyperlink"/>
                <w:noProof/>
              </w:rPr>
              <w:t>Undercamber Goals</w:t>
            </w:r>
            <w:r w:rsidR="00EF41C6">
              <w:rPr>
                <w:noProof/>
                <w:webHidden/>
              </w:rPr>
              <w:tab/>
            </w:r>
            <w:r w:rsidR="00EF41C6">
              <w:rPr>
                <w:noProof/>
                <w:webHidden/>
              </w:rPr>
              <w:fldChar w:fldCharType="begin"/>
            </w:r>
            <w:r w:rsidR="00EF41C6">
              <w:rPr>
                <w:noProof/>
                <w:webHidden/>
              </w:rPr>
              <w:instrText xml:space="preserve"> PAGEREF _Toc528874266 \h </w:instrText>
            </w:r>
            <w:r w:rsidR="00EF41C6">
              <w:rPr>
                <w:noProof/>
                <w:webHidden/>
              </w:rPr>
            </w:r>
            <w:r w:rsidR="00EF41C6">
              <w:rPr>
                <w:noProof/>
                <w:webHidden/>
              </w:rPr>
              <w:fldChar w:fldCharType="separate"/>
            </w:r>
            <w:r w:rsidR="005236AC">
              <w:rPr>
                <w:noProof/>
                <w:webHidden/>
              </w:rPr>
              <w:t>6</w:t>
            </w:r>
            <w:r w:rsidR="00EF41C6">
              <w:rPr>
                <w:noProof/>
                <w:webHidden/>
              </w:rPr>
              <w:fldChar w:fldCharType="end"/>
            </w:r>
          </w:hyperlink>
        </w:p>
        <w:p w14:paraId="63EA3099" w14:textId="77777777" w:rsidR="00EF41C6" w:rsidRDefault="00611556">
          <w:pPr>
            <w:pStyle w:val="TOC2"/>
            <w:tabs>
              <w:tab w:val="right" w:leader="dot" w:pos="10790"/>
            </w:tabs>
            <w:rPr>
              <w:rFonts w:eastAsiaTheme="minorEastAsia"/>
              <w:noProof/>
              <w:sz w:val="22"/>
            </w:rPr>
          </w:pPr>
          <w:hyperlink w:anchor="_Toc528874267" w:history="1">
            <w:r w:rsidR="00EF41C6" w:rsidRPr="003C09B9">
              <w:rPr>
                <w:rStyle w:val="Hyperlink"/>
                <w:noProof/>
              </w:rPr>
              <w:t>Two Pass System</w:t>
            </w:r>
            <w:r w:rsidR="00EF41C6">
              <w:rPr>
                <w:noProof/>
                <w:webHidden/>
              </w:rPr>
              <w:tab/>
            </w:r>
            <w:r w:rsidR="00EF41C6">
              <w:rPr>
                <w:noProof/>
                <w:webHidden/>
              </w:rPr>
              <w:fldChar w:fldCharType="begin"/>
            </w:r>
            <w:r w:rsidR="00EF41C6">
              <w:rPr>
                <w:noProof/>
                <w:webHidden/>
              </w:rPr>
              <w:instrText xml:space="preserve"> PAGEREF _Toc528874267 \h </w:instrText>
            </w:r>
            <w:r w:rsidR="00EF41C6">
              <w:rPr>
                <w:noProof/>
                <w:webHidden/>
              </w:rPr>
            </w:r>
            <w:r w:rsidR="00EF41C6">
              <w:rPr>
                <w:noProof/>
                <w:webHidden/>
              </w:rPr>
              <w:fldChar w:fldCharType="separate"/>
            </w:r>
            <w:r w:rsidR="005236AC">
              <w:rPr>
                <w:noProof/>
                <w:webHidden/>
              </w:rPr>
              <w:t>6</w:t>
            </w:r>
            <w:r w:rsidR="00EF41C6">
              <w:rPr>
                <w:noProof/>
                <w:webHidden/>
              </w:rPr>
              <w:fldChar w:fldCharType="end"/>
            </w:r>
          </w:hyperlink>
        </w:p>
        <w:p w14:paraId="2A575099" w14:textId="77777777" w:rsidR="00EF41C6" w:rsidRDefault="00611556">
          <w:pPr>
            <w:pStyle w:val="TOC1"/>
            <w:tabs>
              <w:tab w:val="right" w:leader="dot" w:pos="10790"/>
            </w:tabs>
            <w:rPr>
              <w:rFonts w:eastAsiaTheme="minorEastAsia"/>
              <w:noProof/>
              <w:sz w:val="22"/>
            </w:rPr>
          </w:pPr>
          <w:hyperlink w:anchor="_Toc528874268" w:history="1">
            <w:r w:rsidR="00EF41C6" w:rsidRPr="003C09B9">
              <w:rPr>
                <w:rStyle w:val="Hyperlink"/>
                <w:noProof/>
              </w:rPr>
              <w:t>A Quick Introduction to Programming Tests in Undercamber</w:t>
            </w:r>
            <w:r w:rsidR="00EF41C6">
              <w:rPr>
                <w:noProof/>
                <w:webHidden/>
              </w:rPr>
              <w:tab/>
            </w:r>
            <w:r w:rsidR="00EF41C6">
              <w:rPr>
                <w:noProof/>
                <w:webHidden/>
              </w:rPr>
              <w:fldChar w:fldCharType="begin"/>
            </w:r>
            <w:r w:rsidR="00EF41C6">
              <w:rPr>
                <w:noProof/>
                <w:webHidden/>
              </w:rPr>
              <w:instrText xml:space="preserve"> PAGEREF _Toc528874268 \h </w:instrText>
            </w:r>
            <w:r w:rsidR="00EF41C6">
              <w:rPr>
                <w:noProof/>
                <w:webHidden/>
              </w:rPr>
            </w:r>
            <w:r w:rsidR="00EF41C6">
              <w:rPr>
                <w:noProof/>
                <w:webHidden/>
              </w:rPr>
              <w:fldChar w:fldCharType="separate"/>
            </w:r>
            <w:r w:rsidR="005236AC">
              <w:rPr>
                <w:noProof/>
                <w:webHidden/>
              </w:rPr>
              <w:t>7</w:t>
            </w:r>
            <w:r w:rsidR="00EF41C6">
              <w:rPr>
                <w:noProof/>
                <w:webHidden/>
              </w:rPr>
              <w:fldChar w:fldCharType="end"/>
            </w:r>
          </w:hyperlink>
        </w:p>
        <w:p w14:paraId="72BBD073" w14:textId="77777777" w:rsidR="00EF41C6" w:rsidRDefault="00611556">
          <w:pPr>
            <w:pStyle w:val="TOC2"/>
            <w:tabs>
              <w:tab w:val="right" w:leader="dot" w:pos="10790"/>
            </w:tabs>
            <w:rPr>
              <w:rFonts w:eastAsiaTheme="minorEastAsia"/>
              <w:noProof/>
              <w:sz w:val="22"/>
            </w:rPr>
          </w:pPr>
          <w:hyperlink w:anchor="_Toc528874269" w:history="1">
            <w:r w:rsidR="00EF41C6" w:rsidRPr="003C09B9">
              <w:rPr>
                <w:rStyle w:val="Hyperlink"/>
                <w:noProof/>
              </w:rPr>
              <w:t>Quick Example</w:t>
            </w:r>
            <w:r w:rsidR="00EF41C6">
              <w:rPr>
                <w:noProof/>
                <w:webHidden/>
              </w:rPr>
              <w:tab/>
            </w:r>
            <w:r w:rsidR="00EF41C6">
              <w:rPr>
                <w:noProof/>
                <w:webHidden/>
              </w:rPr>
              <w:fldChar w:fldCharType="begin"/>
            </w:r>
            <w:r w:rsidR="00EF41C6">
              <w:rPr>
                <w:noProof/>
                <w:webHidden/>
              </w:rPr>
              <w:instrText xml:space="preserve"> PAGEREF _Toc528874269 \h </w:instrText>
            </w:r>
            <w:r w:rsidR="00EF41C6">
              <w:rPr>
                <w:noProof/>
                <w:webHidden/>
              </w:rPr>
            </w:r>
            <w:r w:rsidR="00EF41C6">
              <w:rPr>
                <w:noProof/>
                <w:webHidden/>
              </w:rPr>
              <w:fldChar w:fldCharType="separate"/>
            </w:r>
            <w:r w:rsidR="005236AC">
              <w:rPr>
                <w:noProof/>
                <w:webHidden/>
              </w:rPr>
              <w:t>7</w:t>
            </w:r>
            <w:r w:rsidR="00EF41C6">
              <w:rPr>
                <w:noProof/>
                <w:webHidden/>
              </w:rPr>
              <w:fldChar w:fldCharType="end"/>
            </w:r>
          </w:hyperlink>
        </w:p>
        <w:p w14:paraId="2A38C7EF" w14:textId="77777777" w:rsidR="00EF41C6" w:rsidRDefault="00611556">
          <w:pPr>
            <w:pStyle w:val="TOC2"/>
            <w:tabs>
              <w:tab w:val="right" w:leader="dot" w:pos="10790"/>
            </w:tabs>
            <w:rPr>
              <w:rFonts w:eastAsiaTheme="minorEastAsia"/>
              <w:noProof/>
              <w:sz w:val="22"/>
            </w:rPr>
          </w:pPr>
          <w:hyperlink w:anchor="_Toc528874270" w:history="1">
            <w:r w:rsidR="00EF41C6" w:rsidRPr="003C09B9">
              <w:rPr>
                <w:rStyle w:val="Hyperlink"/>
                <w:noProof/>
              </w:rPr>
              <w:t>Multipass System</w:t>
            </w:r>
            <w:r w:rsidR="00EF41C6">
              <w:rPr>
                <w:noProof/>
                <w:webHidden/>
              </w:rPr>
              <w:tab/>
            </w:r>
            <w:r w:rsidR="00EF41C6">
              <w:rPr>
                <w:noProof/>
                <w:webHidden/>
              </w:rPr>
              <w:fldChar w:fldCharType="begin"/>
            </w:r>
            <w:r w:rsidR="00EF41C6">
              <w:rPr>
                <w:noProof/>
                <w:webHidden/>
              </w:rPr>
              <w:instrText xml:space="preserve"> PAGEREF _Toc528874270 \h </w:instrText>
            </w:r>
            <w:r w:rsidR="00EF41C6">
              <w:rPr>
                <w:noProof/>
                <w:webHidden/>
              </w:rPr>
            </w:r>
            <w:r w:rsidR="00EF41C6">
              <w:rPr>
                <w:noProof/>
                <w:webHidden/>
              </w:rPr>
              <w:fldChar w:fldCharType="separate"/>
            </w:r>
            <w:r w:rsidR="005236AC">
              <w:rPr>
                <w:noProof/>
                <w:webHidden/>
              </w:rPr>
              <w:t>9</w:t>
            </w:r>
            <w:r w:rsidR="00EF41C6">
              <w:rPr>
                <w:noProof/>
                <w:webHidden/>
              </w:rPr>
              <w:fldChar w:fldCharType="end"/>
            </w:r>
          </w:hyperlink>
        </w:p>
        <w:p w14:paraId="5F5AF4EA" w14:textId="77777777" w:rsidR="00EF41C6" w:rsidRDefault="00611556">
          <w:pPr>
            <w:pStyle w:val="TOC2"/>
            <w:tabs>
              <w:tab w:val="right" w:leader="dot" w:pos="10790"/>
            </w:tabs>
            <w:rPr>
              <w:rFonts w:eastAsiaTheme="minorEastAsia"/>
              <w:noProof/>
              <w:sz w:val="22"/>
            </w:rPr>
          </w:pPr>
          <w:hyperlink w:anchor="_Toc528874271" w:history="1">
            <w:r w:rsidR="00EF41C6" w:rsidRPr="003C09B9">
              <w:rPr>
                <w:rStyle w:val="Hyperlink"/>
                <w:noProof/>
              </w:rPr>
              <w:t>Example Configurator</w:t>
            </w:r>
            <w:r w:rsidR="00EF41C6">
              <w:rPr>
                <w:noProof/>
                <w:webHidden/>
              </w:rPr>
              <w:tab/>
            </w:r>
            <w:r w:rsidR="00EF41C6">
              <w:rPr>
                <w:noProof/>
                <w:webHidden/>
              </w:rPr>
              <w:fldChar w:fldCharType="begin"/>
            </w:r>
            <w:r w:rsidR="00EF41C6">
              <w:rPr>
                <w:noProof/>
                <w:webHidden/>
              </w:rPr>
              <w:instrText xml:space="preserve"> PAGEREF _Toc528874271 \h </w:instrText>
            </w:r>
            <w:r w:rsidR="00EF41C6">
              <w:rPr>
                <w:noProof/>
                <w:webHidden/>
              </w:rPr>
            </w:r>
            <w:r w:rsidR="00EF41C6">
              <w:rPr>
                <w:noProof/>
                <w:webHidden/>
              </w:rPr>
              <w:fldChar w:fldCharType="separate"/>
            </w:r>
            <w:r w:rsidR="005236AC">
              <w:rPr>
                <w:noProof/>
                <w:webHidden/>
              </w:rPr>
              <w:t>9</w:t>
            </w:r>
            <w:r w:rsidR="00EF41C6">
              <w:rPr>
                <w:noProof/>
                <w:webHidden/>
              </w:rPr>
              <w:fldChar w:fldCharType="end"/>
            </w:r>
          </w:hyperlink>
        </w:p>
        <w:p w14:paraId="3F728DB9" w14:textId="77777777" w:rsidR="00EF41C6" w:rsidRDefault="00611556">
          <w:pPr>
            <w:pStyle w:val="TOC2"/>
            <w:tabs>
              <w:tab w:val="right" w:leader="dot" w:pos="10790"/>
            </w:tabs>
            <w:rPr>
              <w:rFonts w:eastAsiaTheme="minorEastAsia"/>
              <w:noProof/>
              <w:sz w:val="22"/>
            </w:rPr>
          </w:pPr>
          <w:hyperlink w:anchor="_Toc528874272" w:history="1">
            <w:r w:rsidR="00EF41C6" w:rsidRPr="003C09B9">
              <w:rPr>
                <w:rStyle w:val="Hyperlink"/>
                <w:noProof/>
              </w:rPr>
              <w:t>Running the Example</w:t>
            </w:r>
            <w:r w:rsidR="00EF41C6">
              <w:rPr>
                <w:noProof/>
                <w:webHidden/>
              </w:rPr>
              <w:tab/>
            </w:r>
            <w:r w:rsidR="00EF41C6">
              <w:rPr>
                <w:noProof/>
                <w:webHidden/>
              </w:rPr>
              <w:fldChar w:fldCharType="begin"/>
            </w:r>
            <w:r w:rsidR="00EF41C6">
              <w:rPr>
                <w:noProof/>
                <w:webHidden/>
              </w:rPr>
              <w:instrText xml:space="preserve"> PAGEREF _Toc528874272 \h </w:instrText>
            </w:r>
            <w:r w:rsidR="00EF41C6">
              <w:rPr>
                <w:noProof/>
                <w:webHidden/>
              </w:rPr>
            </w:r>
            <w:r w:rsidR="00EF41C6">
              <w:rPr>
                <w:noProof/>
                <w:webHidden/>
              </w:rPr>
              <w:fldChar w:fldCharType="separate"/>
            </w:r>
            <w:r w:rsidR="005236AC">
              <w:rPr>
                <w:noProof/>
                <w:webHidden/>
              </w:rPr>
              <w:t>9</w:t>
            </w:r>
            <w:r w:rsidR="00EF41C6">
              <w:rPr>
                <w:noProof/>
                <w:webHidden/>
              </w:rPr>
              <w:fldChar w:fldCharType="end"/>
            </w:r>
          </w:hyperlink>
        </w:p>
        <w:p w14:paraId="28B3CE72" w14:textId="77777777" w:rsidR="00EF41C6" w:rsidRDefault="00611556">
          <w:pPr>
            <w:pStyle w:val="TOC1"/>
            <w:tabs>
              <w:tab w:val="right" w:leader="dot" w:pos="10790"/>
            </w:tabs>
            <w:rPr>
              <w:rFonts w:eastAsiaTheme="minorEastAsia"/>
              <w:noProof/>
              <w:sz w:val="22"/>
            </w:rPr>
          </w:pPr>
          <w:hyperlink w:anchor="_Toc528874273" w:history="1">
            <w:r w:rsidR="00EF41C6" w:rsidRPr="003C09B9">
              <w:rPr>
                <w:rStyle w:val="Hyperlink"/>
                <w:noProof/>
              </w:rPr>
              <w:t>Test Outcome</w:t>
            </w:r>
            <w:r w:rsidR="00EF41C6">
              <w:rPr>
                <w:noProof/>
                <w:webHidden/>
              </w:rPr>
              <w:tab/>
            </w:r>
            <w:r w:rsidR="00EF41C6">
              <w:rPr>
                <w:noProof/>
                <w:webHidden/>
              </w:rPr>
              <w:fldChar w:fldCharType="begin"/>
            </w:r>
            <w:r w:rsidR="00EF41C6">
              <w:rPr>
                <w:noProof/>
                <w:webHidden/>
              </w:rPr>
              <w:instrText xml:space="preserve"> PAGEREF _Toc528874273 \h </w:instrText>
            </w:r>
            <w:r w:rsidR="00EF41C6">
              <w:rPr>
                <w:noProof/>
                <w:webHidden/>
              </w:rPr>
            </w:r>
            <w:r w:rsidR="00EF41C6">
              <w:rPr>
                <w:noProof/>
                <w:webHidden/>
              </w:rPr>
              <w:fldChar w:fldCharType="separate"/>
            </w:r>
            <w:r w:rsidR="005236AC">
              <w:rPr>
                <w:noProof/>
                <w:webHidden/>
              </w:rPr>
              <w:t>12</w:t>
            </w:r>
            <w:r w:rsidR="00EF41C6">
              <w:rPr>
                <w:noProof/>
                <w:webHidden/>
              </w:rPr>
              <w:fldChar w:fldCharType="end"/>
            </w:r>
          </w:hyperlink>
        </w:p>
        <w:p w14:paraId="1503B5E5" w14:textId="77777777" w:rsidR="00EF41C6" w:rsidRDefault="00611556">
          <w:pPr>
            <w:pStyle w:val="TOC2"/>
            <w:tabs>
              <w:tab w:val="right" w:leader="dot" w:pos="10790"/>
            </w:tabs>
            <w:rPr>
              <w:rFonts w:eastAsiaTheme="minorEastAsia"/>
              <w:noProof/>
              <w:sz w:val="22"/>
            </w:rPr>
          </w:pPr>
          <w:hyperlink w:anchor="_Toc528874274" w:history="1">
            <w:r w:rsidR="00EF41C6" w:rsidRPr="003C09B9">
              <w:rPr>
                <w:rStyle w:val="Hyperlink"/>
                <w:noProof/>
              </w:rPr>
              <w:t>Test Failure</w:t>
            </w:r>
            <w:r w:rsidR="00EF41C6">
              <w:rPr>
                <w:noProof/>
                <w:webHidden/>
              </w:rPr>
              <w:tab/>
            </w:r>
            <w:r w:rsidR="00EF41C6">
              <w:rPr>
                <w:noProof/>
                <w:webHidden/>
              </w:rPr>
              <w:fldChar w:fldCharType="begin"/>
            </w:r>
            <w:r w:rsidR="00EF41C6">
              <w:rPr>
                <w:noProof/>
                <w:webHidden/>
              </w:rPr>
              <w:instrText xml:space="preserve"> PAGEREF _Toc528874274 \h </w:instrText>
            </w:r>
            <w:r w:rsidR="00EF41C6">
              <w:rPr>
                <w:noProof/>
                <w:webHidden/>
              </w:rPr>
            </w:r>
            <w:r w:rsidR="00EF41C6">
              <w:rPr>
                <w:noProof/>
                <w:webHidden/>
              </w:rPr>
              <w:fldChar w:fldCharType="separate"/>
            </w:r>
            <w:r w:rsidR="005236AC">
              <w:rPr>
                <w:noProof/>
                <w:webHidden/>
              </w:rPr>
              <w:t>12</w:t>
            </w:r>
            <w:r w:rsidR="00EF41C6">
              <w:rPr>
                <w:noProof/>
                <w:webHidden/>
              </w:rPr>
              <w:fldChar w:fldCharType="end"/>
            </w:r>
          </w:hyperlink>
        </w:p>
        <w:p w14:paraId="4A65DACC" w14:textId="77777777" w:rsidR="00EF41C6" w:rsidRDefault="00611556">
          <w:pPr>
            <w:pStyle w:val="TOC2"/>
            <w:tabs>
              <w:tab w:val="right" w:leader="dot" w:pos="10790"/>
            </w:tabs>
            <w:rPr>
              <w:rFonts w:eastAsiaTheme="minorEastAsia"/>
              <w:noProof/>
              <w:sz w:val="22"/>
            </w:rPr>
          </w:pPr>
          <w:hyperlink w:anchor="_Toc528874275" w:history="1">
            <w:r w:rsidR="00EF41C6" w:rsidRPr="003C09B9">
              <w:rPr>
                <w:rStyle w:val="Hyperlink"/>
                <w:noProof/>
              </w:rPr>
              <w:t>Negative Tests</w:t>
            </w:r>
            <w:r w:rsidR="00EF41C6">
              <w:rPr>
                <w:noProof/>
                <w:webHidden/>
              </w:rPr>
              <w:tab/>
            </w:r>
            <w:r w:rsidR="00EF41C6">
              <w:rPr>
                <w:noProof/>
                <w:webHidden/>
              </w:rPr>
              <w:fldChar w:fldCharType="begin"/>
            </w:r>
            <w:r w:rsidR="00EF41C6">
              <w:rPr>
                <w:noProof/>
                <w:webHidden/>
              </w:rPr>
              <w:instrText xml:space="preserve"> PAGEREF _Toc528874275 \h </w:instrText>
            </w:r>
            <w:r w:rsidR="00EF41C6">
              <w:rPr>
                <w:noProof/>
                <w:webHidden/>
              </w:rPr>
            </w:r>
            <w:r w:rsidR="00EF41C6">
              <w:rPr>
                <w:noProof/>
                <w:webHidden/>
              </w:rPr>
              <w:fldChar w:fldCharType="separate"/>
            </w:r>
            <w:r w:rsidR="005236AC">
              <w:rPr>
                <w:noProof/>
                <w:webHidden/>
              </w:rPr>
              <w:t>13</w:t>
            </w:r>
            <w:r w:rsidR="00EF41C6">
              <w:rPr>
                <w:noProof/>
                <w:webHidden/>
              </w:rPr>
              <w:fldChar w:fldCharType="end"/>
            </w:r>
          </w:hyperlink>
        </w:p>
        <w:p w14:paraId="40879E53" w14:textId="77777777" w:rsidR="00EF41C6" w:rsidRDefault="00611556">
          <w:pPr>
            <w:pStyle w:val="TOC2"/>
            <w:tabs>
              <w:tab w:val="right" w:leader="dot" w:pos="10790"/>
            </w:tabs>
            <w:rPr>
              <w:rFonts w:eastAsiaTheme="minorEastAsia"/>
              <w:noProof/>
              <w:sz w:val="22"/>
            </w:rPr>
          </w:pPr>
          <w:hyperlink w:anchor="_Toc528874276" w:history="1">
            <w:r w:rsidR="00EF41C6" w:rsidRPr="003C09B9">
              <w:rPr>
                <w:rStyle w:val="Hyperlink"/>
                <w:rFonts w:ascii="Courier New" w:hAnsi="Courier New" w:cs="Courier New"/>
                <w:noProof/>
              </w:rPr>
              <w:t>TestManager.addException(…)</w:t>
            </w:r>
            <w:r w:rsidR="00EF41C6">
              <w:rPr>
                <w:noProof/>
                <w:webHidden/>
              </w:rPr>
              <w:tab/>
            </w:r>
            <w:r w:rsidR="00EF41C6">
              <w:rPr>
                <w:noProof/>
                <w:webHidden/>
              </w:rPr>
              <w:fldChar w:fldCharType="begin"/>
            </w:r>
            <w:r w:rsidR="00EF41C6">
              <w:rPr>
                <w:noProof/>
                <w:webHidden/>
              </w:rPr>
              <w:instrText xml:space="preserve"> PAGEREF _Toc528874276 \h </w:instrText>
            </w:r>
            <w:r w:rsidR="00EF41C6">
              <w:rPr>
                <w:noProof/>
                <w:webHidden/>
              </w:rPr>
            </w:r>
            <w:r w:rsidR="00EF41C6">
              <w:rPr>
                <w:noProof/>
                <w:webHidden/>
              </w:rPr>
              <w:fldChar w:fldCharType="separate"/>
            </w:r>
            <w:r w:rsidR="005236AC">
              <w:rPr>
                <w:noProof/>
                <w:webHidden/>
              </w:rPr>
              <w:t>13</w:t>
            </w:r>
            <w:r w:rsidR="00EF41C6">
              <w:rPr>
                <w:noProof/>
                <w:webHidden/>
              </w:rPr>
              <w:fldChar w:fldCharType="end"/>
            </w:r>
          </w:hyperlink>
        </w:p>
        <w:p w14:paraId="2DD1A44E" w14:textId="77777777" w:rsidR="00EF41C6" w:rsidRDefault="00611556">
          <w:pPr>
            <w:pStyle w:val="TOC1"/>
            <w:tabs>
              <w:tab w:val="right" w:leader="dot" w:pos="10790"/>
            </w:tabs>
            <w:rPr>
              <w:rFonts w:eastAsiaTheme="minorEastAsia"/>
              <w:noProof/>
              <w:sz w:val="22"/>
            </w:rPr>
          </w:pPr>
          <w:hyperlink w:anchor="_Toc528874277" w:history="1">
            <w:r w:rsidR="00EF41C6" w:rsidRPr="003C09B9">
              <w:rPr>
                <w:rStyle w:val="Hyperlink"/>
                <w:noProof/>
              </w:rPr>
              <w:t>The Sequence of Operations</w:t>
            </w:r>
            <w:r w:rsidR="00EF41C6">
              <w:rPr>
                <w:noProof/>
                <w:webHidden/>
              </w:rPr>
              <w:tab/>
            </w:r>
            <w:r w:rsidR="00EF41C6">
              <w:rPr>
                <w:noProof/>
                <w:webHidden/>
              </w:rPr>
              <w:fldChar w:fldCharType="begin"/>
            </w:r>
            <w:r w:rsidR="00EF41C6">
              <w:rPr>
                <w:noProof/>
                <w:webHidden/>
              </w:rPr>
              <w:instrText xml:space="preserve"> PAGEREF _Toc528874277 \h </w:instrText>
            </w:r>
            <w:r w:rsidR="00EF41C6">
              <w:rPr>
                <w:noProof/>
                <w:webHidden/>
              </w:rPr>
            </w:r>
            <w:r w:rsidR="00EF41C6">
              <w:rPr>
                <w:noProof/>
                <w:webHidden/>
              </w:rPr>
              <w:fldChar w:fldCharType="separate"/>
            </w:r>
            <w:r w:rsidR="005236AC">
              <w:rPr>
                <w:noProof/>
                <w:webHidden/>
              </w:rPr>
              <w:t>15</w:t>
            </w:r>
            <w:r w:rsidR="00EF41C6">
              <w:rPr>
                <w:noProof/>
                <w:webHidden/>
              </w:rPr>
              <w:fldChar w:fldCharType="end"/>
            </w:r>
          </w:hyperlink>
        </w:p>
        <w:p w14:paraId="5E99091E" w14:textId="77777777" w:rsidR="00EF41C6" w:rsidRDefault="00611556">
          <w:pPr>
            <w:pStyle w:val="TOC2"/>
            <w:tabs>
              <w:tab w:val="right" w:leader="dot" w:pos="10790"/>
            </w:tabs>
            <w:rPr>
              <w:rFonts w:eastAsiaTheme="minorEastAsia"/>
              <w:noProof/>
              <w:sz w:val="22"/>
            </w:rPr>
          </w:pPr>
          <w:hyperlink w:anchor="_Toc528874278" w:history="1">
            <w:r w:rsidR="00EF41C6" w:rsidRPr="003C09B9">
              <w:rPr>
                <w:rStyle w:val="Hyperlink"/>
                <w:noProof/>
              </w:rPr>
              <w:t>Different JVMs</w:t>
            </w:r>
            <w:r w:rsidR="00EF41C6">
              <w:rPr>
                <w:noProof/>
                <w:webHidden/>
              </w:rPr>
              <w:tab/>
            </w:r>
            <w:r w:rsidR="00EF41C6">
              <w:rPr>
                <w:noProof/>
                <w:webHidden/>
              </w:rPr>
              <w:fldChar w:fldCharType="begin"/>
            </w:r>
            <w:r w:rsidR="00EF41C6">
              <w:rPr>
                <w:noProof/>
                <w:webHidden/>
              </w:rPr>
              <w:instrText xml:space="preserve"> PAGEREF _Toc528874278 \h </w:instrText>
            </w:r>
            <w:r w:rsidR="00EF41C6">
              <w:rPr>
                <w:noProof/>
                <w:webHidden/>
              </w:rPr>
            </w:r>
            <w:r w:rsidR="00EF41C6">
              <w:rPr>
                <w:noProof/>
                <w:webHidden/>
              </w:rPr>
              <w:fldChar w:fldCharType="separate"/>
            </w:r>
            <w:r w:rsidR="005236AC">
              <w:rPr>
                <w:noProof/>
                <w:webHidden/>
              </w:rPr>
              <w:t>16</w:t>
            </w:r>
            <w:r w:rsidR="00EF41C6">
              <w:rPr>
                <w:noProof/>
                <w:webHidden/>
              </w:rPr>
              <w:fldChar w:fldCharType="end"/>
            </w:r>
          </w:hyperlink>
        </w:p>
        <w:p w14:paraId="2FFFBA5D" w14:textId="77777777" w:rsidR="00EF41C6" w:rsidRDefault="00611556">
          <w:pPr>
            <w:pStyle w:val="TOC2"/>
            <w:tabs>
              <w:tab w:val="right" w:leader="dot" w:pos="10790"/>
            </w:tabs>
            <w:rPr>
              <w:rFonts w:eastAsiaTheme="minorEastAsia"/>
              <w:noProof/>
              <w:sz w:val="22"/>
            </w:rPr>
          </w:pPr>
          <w:hyperlink w:anchor="_Toc528874279" w:history="1">
            <w:r w:rsidR="00EF41C6" w:rsidRPr="003C09B9">
              <w:rPr>
                <w:rStyle w:val="Hyperlink"/>
                <w:noProof/>
              </w:rPr>
              <w:t>Subtest Execution Sequence</w:t>
            </w:r>
            <w:r w:rsidR="00EF41C6">
              <w:rPr>
                <w:noProof/>
                <w:webHidden/>
              </w:rPr>
              <w:tab/>
            </w:r>
            <w:r w:rsidR="00EF41C6">
              <w:rPr>
                <w:noProof/>
                <w:webHidden/>
              </w:rPr>
              <w:fldChar w:fldCharType="begin"/>
            </w:r>
            <w:r w:rsidR="00EF41C6">
              <w:rPr>
                <w:noProof/>
                <w:webHidden/>
              </w:rPr>
              <w:instrText xml:space="preserve"> PAGEREF _Toc528874279 \h </w:instrText>
            </w:r>
            <w:r w:rsidR="00EF41C6">
              <w:rPr>
                <w:noProof/>
                <w:webHidden/>
              </w:rPr>
            </w:r>
            <w:r w:rsidR="00EF41C6">
              <w:rPr>
                <w:noProof/>
                <w:webHidden/>
              </w:rPr>
              <w:fldChar w:fldCharType="separate"/>
            </w:r>
            <w:r w:rsidR="005236AC">
              <w:rPr>
                <w:noProof/>
                <w:webHidden/>
              </w:rPr>
              <w:t>16</w:t>
            </w:r>
            <w:r w:rsidR="00EF41C6">
              <w:rPr>
                <w:noProof/>
                <w:webHidden/>
              </w:rPr>
              <w:fldChar w:fldCharType="end"/>
            </w:r>
          </w:hyperlink>
        </w:p>
        <w:p w14:paraId="009D3BEF" w14:textId="77777777" w:rsidR="00EF41C6" w:rsidRDefault="00611556">
          <w:pPr>
            <w:pStyle w:val="TOC1"/>
            <w:tabs>
              <w:tab w:val="right" w:leader="dot" w:pos="10790"/>
            </w:tabs>
            <w:rPr>
              <w:rFonts w:eastAsiaTheme="minorEastAsia"/>
              <w:noProof/>
              <w:sz w:val="22"/>
            </w:rPr>
          </w:pPr>
          <w:hyperlink w:anchor="_Toc528874280" w:history="1">
            <w:r w:rsidR="00EF41C6" w:rsidRPr="003C09B9">
              <w:rPr>
                <w:rStyle w:val="Hyperlink"/>
                <w:noProof/>
              </w:rPr>
              <w:t>Concurrent Execution</w:t>
            </w:r>
            <w:r w:rsidR="00EF41C6">
              <w:rPr>
                <w:noProof/>
                <w:webHidden/>
              </w:rPr>
              <w:tab/>
            </w:r>
            <w:r w:rsidR="00EF41C6">
              <w:rPr>
                <w:noProof/>
                <w:webHidden/>
              </w:rPr>
              <w:fldChar w:fldCharType="begin"/>
            </w:r>
            <w:r w:rsidR="00EF41C6">
              <w:rPr>
                <w:noProof/>
                <w:webHidden/>
              </w:rPr>
              <w:instrText xml:space="preserve"> PAGEREF _Toc528874280 \h </w:instrText>
            </w:r>
            <w:r w:rsidR="00EF41C6">
              <w:rPr>
                <w:noProof/>
                <w:webHidden/>
              </w:rPr>
            </w:r>
            <w:r w:rsidR="00EF41C6">
              <w:rPr>
                <w:noProof/>
                <w:webHidden/>
              </w:rPr>
              <w:fldChar w:fldCharType="separate"/>
            </w:r>
            <w:r w:rsidR="005236AC">
              <w:rPr>
                <w:noProof/>
                <w:webHidden/>
              </w:rPr>
              <w:t>17</w:t>
            </w:r>
            <w:r w:rsidR="00EF41C6">
              <w:rPr>
                <w:noProof/>
                <w:webHidden/>
              </w:rPr>
              <w:fldChar w:fldCharType="end"/>
            </w:r>
          </w:hyperlink>
        </w:p>
        <w:p w14:paraId="2B10F181" w14:textId="77777777" w:rsidR="00EF41C6" w:rsidRDefault="00611556">
          <w:pPr>
            <w:pStyle w:val="TOC2"/>
            <w:tabs>
              <w:tab w:val="right" w:leader="dot" w:pos="10790"/>
            </w:tabs>
            <w:rPr>
              <w:rFonts w:eastAsiaTheme="minorEastAsia"/>
              <w:noProof/>
              <w:sz w:val="22"/>
            </w:rPr>
          </w:pPr>
          <w:hyperlink w:anchor="_Toc528874281" w:history="1">
            <w:r w:rsidR="00EF41C6" w:rsidRPr="003C09B9">
              <w:rPr>
                <w:rStyle w:val="Hyperlink"/>
                <w:noProof/>
              </w:rPr>
              <w:t>Specifying Thread Count</w:t>
            </w:r>
            <w:r w:rsidR="00EF41C6">
              <w:rPr>
                <w:noProof/>
                <w:webHidden/>
              </w:rPr>
              <w:tab/>
            </w:r>
            <w:r w:rsidR="00EF41C6">
              <w:rPr>
                <w:noProof/>
                <w:webHidden/>
              </w:rPr>
              <w:fldChar w:fldCharType="begin"/>
            </w:r>
            <w:r w:rsidR="00EF41C6">
              <w:rPr>
                <w:noProof/>
                <w:webHidden/>
              </w:rPr>
              <w:instrText xml:space="preserve"> PAGEREF _Toc528874281 \h </w:instrText>
            </w:r>
            <w:r w:rsidR="00EF41C6">
              <w:rPr>
                <w:noProof/>
                <w:webHidden/>
              </w:rPr>
            </w:r>
            <w:r w:rsidR="00EF41C6">
              <w:rPr>
                <w:noProof/>
                <w:webHidden/>
              </w:rPr>
              <w:fldChar w:fldCharType="separate"/>
            </w:r>
            <w:r w:rsidR="005236AC">
              <w:rPr>
                <w:noProof/>
                <w:webHidden/>
              </w:rPr>
              <w:t>18</w:t>
            </w:r>
            <w:r w:rsidR="00EF41C6">
              <w:rPr>
                <w:noProof/>
                <w:webHidden/>
              </w:rPr>
              <w:fldChar w:fldCharType="end"/>
            </w:r>
          </w:hyperlink>
        </w:p>
        <w:p w14:paraId="440DA5C0" w14:textId="77777777" w:rsidR="00EF41C6" w:rsidRDefault="00611556">
          <w:pPr>
            <w:pStyle w:val="TOC2"/>
            <w:tabs>
              <w:tab w:val="right" w:leader="dot" w:pos="10790"/>
            </w:tabs>
            <w:rPr>
              <w:rFonts w:eastAsiaTheme="minorEastAsia"/>
              <w:noProof/>
              <w:sz w:val="22"/>
            </w:rPr>
          </w:pPr>
          <w:hyperlink w:anchor="_Toc528874282" w:history="1">
            <w:r w:rsidR="00EF41C6" w:rsidRPr="003C09B9">
              <w:rPr>
                <w:rStyle w:val="Hyperlink"/>
                <w:noProof/>
              </w:rPr>
              <w:t>Mixing Concurrent and Sequential Execution</w:t>
            </w:r>
            <w:r w:rsidR="00EF41C6">
              <w:rPr>
                <w:noProof/>
                <w:webHidden/>
              </w:rPr>
              <w:tab/>
            </w:r>
            <w:r w:rsidR="00EF41C6">
              <w:rPr>
                <w:noProof/>
                <w:webHidden/>
              </w:rPr>
              <w:fldChar w:fldCharType="begin"/>
            </w:r>
            <w:r w:rsidR="00EF41C6">
              <w:rPr>
                <w:noProof/>
                <w:webHidden/>
              </w:rPr>
              <w:instrText xml:space="preserve"> PAGEREF _Toc528874282 \h </w:instrText>
            </w:r>
            <w:r w:rsidR="00EF41C6">
              <w:rPr>
                <w:noProof/>
                <w:webHidden/>
              </w:rPr>
            </w:r>
            <w:r w:rsidR="00EF41C6">
              <w:rPr>
                <w:noProof/>
                <w:webHidden/>
              </w:rPr>
              <w:fldChar w:fldCharType="separate"/>
            </w:r>
            <w:r w:rsidR="005236AC">
              <w:rPr>
                <w:noProof/>
                <w:webHidden/>
              </w:rPr>
              <w:t>18</w:t>
            </w:r>
            <w:r w:rsidR="00EF41C6">
              <w:rPr>
                <w:noProof/>
                <w:webHidden/>
              </w:rPr>
              <w:fldChar w:fldCharType="end"/>
            </w:r>
          </w:hyperlink>
        </w:p>
        <w:p w14:paraId="5A9C8B75" w14:textId="77777777" w:rsidR="00EF41C6" w:rsidRDefault="00611556">
          <w:pPr>
            <w:pStyle w:val="TOC2"/>
            <w:tabs>
              <w:tab w:val="right" w:leader="dot" w:pos="10790"/>
            </w:tabs>
            <w:rPr>
              <w:rFonts w:eastAsiaTheme="minorEastAsia"/>
              <w:noProof/>
              <w:sz w:val="22"/>
            </w:rPr>
          </w:pPr>
          <w:hyperlink w:anchor="_Toc528874283" w:history="1">
            <w:r w:rsidR="00EF41C6" w:rsidRPr="003C09B9">
              <w:rPr>
                <w:rStyle w:val="Hyperlink"/>
                <w:noProof/>
              </w:rPr>
              <w:t>Concurrent Data Access</w:t>
            </w:r>
            <w:r w:rsidR="00EF41C6">
              <w:rPr>
                <w:noProof/>
                <w:webHidden/>
              </w:rPr>
              <w:tab/>
            </w:r>
            <w:r w:rsidR="00EF41C6">
              <w:rPr>
                <w:noProof/>
                <w:webHidden/>
              </w:rPr>
              <w:fldChar w:fldCharType="begin"/>
            </w:r>
            <w:r w:rsidR="00EF41C6">
              <w:rPr>
                <w:noProof/>
                <w:webHidden/>
              </w:rPr>
              <w:instrText xml:space="preserve"> PAGEREF _Toc528874283 \h </w:instrText>
            </w:r>
            <w:r w:rsidR="00EF41C6">
              <w:rPr>
                <w:noProof/>
                <w:webHidden/>
              </w:rPr>
            </w:r>
            <w:r w:rsidR="00EF41C6">
              <w:rPr>
                <w:noProof/>
                <w:webHidden/>
              </w:rPr>
              <w:fldChar w:fldCharType="separate"/>
            </w:r>
            <w:r w:rsidR="005236AC">
              <w:rPr>
                <w:noProof/>
                <w:webHidden/>
              </w:rPr>
              <w:t>20</w:t>
            </w:r>
            <w:r w:rsidR="00EF41C6">
              <w:rPr>
                <w:noProof/>
                <w:webHidden/>
              </w:rPr>
              <w:fldChar w:fldCharType="end"/>
            </w:r>
          </w:hyperlink>
        </w:p>
        <w:p w14:paraId="429EDB6C" w14:textId="77777777" w:rsidR="00EF41C6" w:rsidRDefault="00611556">
          <w:pPr>
            <w:pStyle w:val="TOC3"/>
            <w:tabs>
              <w:tab w:val="right" w:leader="dot" w:pos="10790"/>
            </w:tabs>
            <w:rPr>
              <w:rFonts w:eastAsiaTheme="minorEastAsia"/>
              <w:noProof/>
              <w:sz w:val="22"/>
            </w:rPr>
          </w:pPr>
          <w:hyperlink w:anchor="_Toc528874284" w:history="1">
            <w:r w:rsidR="00EF41C6" w:rsidRPr="003C09B9">
              <w:rPr>
                <w:rStyle w:val="Hyperlink"/>
                <w:noProof/>
              </w:rPr>
              <w:t>Internal Undercamber Data</w:t>
            </w:r>
            <w:r w:rsidR="00EF41C6">
              <w:rPr>
                <w:noProof/>
                <w:webHidden/>
              </w:rPr>
              <w:tab/>
            </w:r>
            <w:r w:rsidR="00EF41C6">
              <w:rPr>
                <w:noProof/>
                <w:webHidden/>
              </w:rPr>
              <w:fldChar w:fldCharType="begin"/>
            </w:r>
            <w:r w:rsidR="00EF41C6">
              <w:rPr>
                <w:noProof/>
                <w:webHidden/>
              </w:rPr>
              <w:instrText xml:space="preserve"> PAGEREF _Toc528874284 \h </w:instrText>
            </w:r>
            <w:r w:rsidR="00EF41C6">
              <w:rPr>
                <w:noProof/>
                <w:webHidden/>
              </w:rPr>
            </w:r>
            <w:r w:rsidR="00EF41C6">
              <w:rPr>
                <w:noProof/>
                <w:webHidden/>
              </w:rPr>
              <w:fldChar w:fldCharType="separate"/>
            </w:r>
            <w:r w:rsidR="005236AC">
              <w:rPr>
                <w:noProof/>
                <w:webHidden/>
              </w:rPr>
              <w:t>20</w:t>
            </w:r>
            <w:r w:rsidR="00EF41C6">
              <w:rPr>
                <w:noProof/>
                <w:webHidden/>
              </w:rPr>
              <w:fldChar w:fldCharType="end"/>
            </w:r>
          </w:hyperlink>
        </w:p>
        <w:p w14:paraId="6354A8DB" w14:textId="77777777" w:rsidR="00EF41C6" w:rsidRDefault="00611556">
          <w:pPr>
            <w:pStyle w:val="TOC3"/>
            <w:tabs>
              <w:tab w:val="right" w:leader="dot" w:pos="10790"/>
            </w:tabs>
            <w:rPr>
              <w:rFonts w:eastAsiaTheme="minorEastAsia"/>
              <w:noProof/>
              <w:sz w:val="22"/>
            </w:rPr>
          </w:pPr>
          <w:hyperlink w:anchor="_Toc528874285" w:history="1">
            <w:r w:rsidR="00EF41C6" w:rsidRPr="003C09B9">
              <w:rPr>
                <w:rStyle w:val="Hyperlink"/>
                <w:noProof/>
              </w:rPr>
              <w:t>User-Implemented Data</w:t>
            </w:r>
            <w:r w:rsidR="00EF41C6">
              <w:rPr>
                <w:noProof/>
                <w:webHidden/>
              </w:rPr>
              <w:tab/>
            </w:r>
            <w:r w:rsidR="00EF41C6">
              <w:rPr>
                <w:noProof/>
                <w:webHidden/>
              </w:rPr>
              <w:fldChar w:fldCharType="begin"/>
            </w:r>
            <w:r w:rsidR="00EF41C6">
              <w:rPr>
                <w:noProof/>
                <w:webHidden/>
              </w:rPr>
              <w:instrText xml:space="preserve"> PAGEREF _Toc528874285 \h </w:instrText>
            </w:r>
            <w:r w:rsidR="00EF41C6">
              <w:rPr>
                <w:noProof/>
                <w:webHidden/>
              </w:rPr>
            </w:r>
            <w:r w:rsidR="00EF41C6">
              <w:rPr>
                <w:noProof/>
                <w:webHidden/>
              </w:rPr>
              <w:fldChar w:fldCharType="separate"/>
            </w:r>
            <w:r w:rsidR="005236AC">
              <w:rPr>
                <w:noProof/>
                <w:webHidden/>
              </w:rPr>
              <w:t>20</w:t>
            </w:r>
            <w:r w:rsidR="00EF41C6">
              <w:rPr>
                <w:noProof/>
                <w:webHidden/>
              </w:rPr>
              <w:fldChar w:fldCharType="end"/>
            </w:r>
          </w:hyperlink>
        </w:p>
        <w:p w14:paraId="41DEC59B" w14:textId="77777777" w:rsidR="00EF41C6" w:rsidRDefault="00611556">
          <w:pPr>
            <w:pStyle w:val="TOC2"/>
            <w:tabs>
              <w:tab w:val="right" w:leader="dot" w:pos="10790"/>
            </w:tabs>
            <w:rPr>
              <w:rFonts w:eastAsiaTheme="minorEastAsia"/>
              <w:noProof/>
              <w:sz w:val="22"/>
            </w:rPr>
          </w:pPr>
          <w:hyperlink w:anchor="_Toc528874286" w:history="1">
            <w:r w:rsidR="00EF41C6" w:rsidRPr="003C09B9">
              <w:rPr>
                <w:rStyle w:val="Hyperlink"/>
                <w:noProof/>
              </w:rPr>
              <w:t>Watchdog Thread</w:t>
            </w:r>
            <w:r w:rsidR="00EF41C6">
              <w:rPr>
                <w:noProof/>
                <w:webHidden/>
              </w:rPr>
              <w:tab/>
            </w:r>
            <w:r w:rsidR="00EF41C6">
              <w:rPr>
                <w:noProof/>
                <w:webHidden/>
              </w:rPr>
              <w:fldChar w:fldCharType="begin"/>
            </w:r>
            <w:r w:rsidR="00EF41C6">
              <w:rPr>
                <w:noProof/>
                <w:webHidden/>
              </w:rPr>
              <w:instrText xml:space="preserve"> PAGEREF _Toc528874286 \h </w:instrText>
            </w:r>
            <w:r w:rsidR="00EF41C6">
              <w:rPr>
                <w:noProof/>
                <w:webHidden/>
              </w:rPr>
            </w:r>
            <w:r w:rsidR="00EF41C6">
              <w:rPr>
                <w:noProof/>
                <w:webHidden/>
              </w:rPr>
              <w:fldChar w:fldCharType="separate"/>
            </w:r>
            <w:r w:rsidR="005236AC">
              <w:rPr>
                <w:noProof/>
                <w:webHidden/>
              </w:rPr>
              <w:t>21</w:t>
            </w:r>
            <w:r w:rsidR="00EF41C6">
              <w:rPr>
                <w:noProof/>
                <w:webHidden/>
              </w:rPr>
              <w:fldChar w:fldCharType="end"/>
            </w:r>
          </w:hyperlink>
        </w:p>
        <w:p w14:paraId="1A4FA24E" w14:textId="77777777" w:rsidR="00EF41C6" w:rsidRDefault="00611556">
          <w:pPr>
            <w:pStyle w:val="TOC2"/>
            <w:tabs>
              <w:tab w:val="right" w:leader="dot" w:pos="10790"/>
            </w:tabs>
            <w:rPr>
              <w:rFonts w:eastAsiaTheme="minorEastAsia"/>
              <w:noProof/>
              <w:sz w:val="22"/>
            </w:rPr>
          </w:pPr>
          <w:hyperlink w:anchor="_Toc528874287" w:history="1">
            <w:r w:rsidR="00EF41C6" w:rsidRPr="003C09B9">
              <w:rPr>
                <w:rStyle w:val="Hyperlink"/>
                <w:noProof/>
              </w:rPr>
              <w:t>Important Notes on Concurrent Tests</w:t>
            </w:r>
            <w:r w:rsidR="00EF41C6">
              <w:rPr>
                <w:noProof/>
                <w:webHidden/>
              </w:rPr>
              <w:tab/>
            </w:r>
            <w:r w:rsidR="00EF41C6">
              <w:rPr>
                <w:noProof/>
                <w:webHidden/>
              </w:rPr>
              <w:fldChar w:fldCharType="begin"/>
            </w:r>
            <w:r w:rsidR="00EF41C6">
              <w:rPr>
                <w:noProof/>
                <w:webHidden/>
              </w:rPr>
              <w:instrText xml:space="preserve"> PAGEREF _Toc528874287 \h </w:instrText>
            </w:r>
            <w:r w:rsidR="00EF41C6">
              <w:rPr>
                <w:noProof/>
                <w:webHidden/>
              </w:rPr>
            </w:r>
            <w:r w:rsidR="00EF41C6">
              <w:rPr>
                <w:noProof/>
                <w:webHidden/>
              </w:rPr>
              <w:fldChar w:fldCharType="separate"/>
            </w:r>
            <w:r w:rsidR="005236AC">
              <w:rPr>
                <w:noProof/>
                <w:webHidden/>
              </w:rPr>
              <w:t>21</w:t>
            </w:r>
            <w:r w:rsidR="00EF41C6">
              <w:rPr>
                <w:noProof/>
                <w:webHidden/>
              </w:rPr>
              <w:fldChar w:fldCharType="end"/>
            </w:r>
          </w:hyperlink>
        </w:p>
        <w:p w14:paraId="7C123963" w14:textId="77777777" w:rsidR="00EF41C6" w:rsidRDefault="00611556">
          <w:pPr>
            <w:pStyle w:val="TOC1"/>
            <w:tabs>
              <w:tab w:val="right" w:leader="dot" w:pos="10790"/>
            </w:tabs>
            <w:rPr>
              <w:rFonts w:eastAsiaTheme="minorEastAsia"/>
              <w:noProof/>
              <w:sz w:val="22"/>
            </w:rPr>
          </w:pPr>
          <w:hyperlink w:anchor="_Toc528874288" w:history="1">
            <w:r w:rsidR="00EF41C6" w:rsidRPr="003C09B9">
              <w:rPr>
                <w:rStyle w:val="Hyperlink"/>
                <w:noProof/>
              </w:rPr>
              <w:t>Completion Callback Listeners</w:t>
            </w:r>
            <w:r w:rsidR="00EF41C6">
              <w:rPr>
                <w:noProof/>
                <w:webHidden/>
              </w:rPr>
              <w:tab/>
            </w:r>
            <w:r w:rsidR="00EF41C6">
              <w:rPr>
                <w:noProof/>
                <w:webHidden/>
              </w:rPr>
              <w:fldChar w:fldCharType="begin"/>
            </w:r>
            <w:r w:rsidR="00EF41C6">
              <w:rPr>
                <w:noProof/>
                <w:webHidden/>
              </w:rPr>
              <w:instrText xml:space="preserve"> PAGEREF _Toc528874288 \h </w:instrText>
            </w:r>
            <w:r w:rsidR="00EF41C6">
              <w:rPr>
                <w:noProof/>
                <w:webHidden/>
              </w:rPr>
            </w:r>
            <w:r w:rsidR="00EF41C6">
              <w:rPr>
                <w:noProof/>
                <w:webHidden/>
              </w:rPr>
              <w:fldChar w:fldCharType="separate"/>
            </w:r>
            <w:r w:rsidR="005236AC">
              <w:rPr>
                <w:noProof/>
                <w:webHidden/>
              </w:rPr>
              <w:t>22</w:t>
            </w:r>
            <w:r w:rsidR="00EF41C6">
              <w:rPr>
                <w:noProof/>
                <w:webHidden/>
              </w:rPr>
              <w:fldChar w:fldCharType="end"/>
            </w:r>
          </w:hyperlink>
        </w:p>
        <w:p w14:paraId="62308DDD" w14:textId="77777777" w:rsidR="00EF41C6" w:rsidRDefault="00611556">
          <w:pPr>
            <w:pStyle w:val="TOC1"/>
            <w:tabs>
              <w:tab w:val="right" w:leader="dot" w:pos="10790"/>
            </w:tabs>
            <w:rPr>
              <w:rFonts w:eastAsiaTheme="minorEastAsia"/>
              <w:noProof/>
              <w:sz w:val="22"/>
            </w:rPr>
          </w:pPr>
          <w:hyperlink w:anchor="_Toc528874289" w:history="1">
            <w:r w:rsidR="00EF41C6" w:rsidRPr="003C09B9">
              <w:rPr>
                <w:rStyle w:val="Hyperlink"/>
                <w:noProof/>
              </w:rPr>
              <w:t>Requirements Verification</w:t>
            </w:r>
            <w:r w:rsidR="00EF41C6">
              <w:rPr>
                <w:noProof/>
                <w:webHidden/>
              </w:rPr>
              <w:tab/>
            </w:r>
            <w:r w:rsidR="00EF41C6">
              <w:rPr>
                <w:noProof/>
                <w:webHidden/>
              </w:rPr>
              <w:fldChar w:fldCharType="begin"/>
            </w:r>
            <w:r w:rsidR="00EF41C6">
              <w:rPr>
                <w:noProof/>
                <w:webHidden/>
              </w:rPr>
              <w:instrText xml:space="preserve"> PAGEREF _Toc528874289 \h </w:instrText>
            </w:r>
            <w:r w:rsidR="00EF41C6">
              <w:rPr>
                <w:noProof/>
                <w:webHidden/>
              </w:rPr>
            </w:r>
            <w:r w:rsidR="00EF41C6">
              <w:rPr>
                <w:noProof/>
                <w:webHidden/>
              </w:rPr>
              <w:fldChar w:fldCharType="separate"/>
            </w:r>
            <w:r w:rsidR="005236AC">
              <w:rPr>
                <w:noProof/>
                <w:webHidden/>
              </w:rPr>
              <w:t>23</w:t>
            </w:r>
            <w:r w:rsidR="00EF41C6">
              <w:rPr>
                <w:noProof/>
                <w:webHidden/>
              </w:rPr>
              <w:fldChar w:fldCharType="end"/>
            </w:r>
          </w:hyperlink>
        </w:p>
        <w:p w14:paraId="7BBF3DB5" w14:textId="77777777" w:rsidR="00EF41C6" w:rsidRDefault="00611556">
          <w:pPr>
            <w:pStyle w:val="TOC2"/>
            <w:tabs>
              <w:tab w:val="right" w:leader="dot" w:pos="10790"/>
            </w:tabs>
            <w:rPr>
              <w:rFonts w:eastAsiaTheme="minorEastAsia"/>
              <w:noProof/>
              <w:sz w:val="22"/>
            </w:rPr>
          </w:pPr>
          <w:hyperlink w:anchor="_Toc528874290" w:history="1">
            <w:r w:rsidR="00EF41C6" w:rsidRPr="003C09B9">
              <w:rPr>
                <w:rStyle w:val="Hyperlink"/>
                <w:noProof/>
              </w:rPr>
              <w:t xml:space="preserve">Implementing the </w:t>
            </w:r>
            <w:r w:rsidR="00EF41C6" w:rsidRPr="003C09B9">
              <w:rPr>
                <w:rStyle w:val="Hyperlink"/>
                <w:rFonts w:ascii="Courier New" w:hAnsi="Courier New" w:cs="Courier New"/>
                <w:noProof/>
              </w:rPr>
              <w:t>Requirement</w:t>
            </w:r>
            <w:r w:rsidR="00EF41C6" w:rsidRPr="003C09B9">
              <w:rPr>
                <w:rStyle w:val="Hyperlink"/>
                <w:noProof/>
              </w:rPr>
              <w:t xml:space="preserve"> Interface</w:t>
            </w:r>
            <w:r w:rsidR="00EF41C6">
              <w:rPr>
                <w:noProof/>
                <w:webHidden/>
              </w:rPr>
              <w:tab/>
            </w:r>
            <w:r w:rsidR="00EF41C6">
              <w:rPr>
                <w:noProof/>
                <w:webHidden/>
              </w:rPr>
              <w:fldChar w:fldCharType="begin"/>
            </w:r>
            <w:r w:rsidR="00EF41C6">
              <w:rPr>
                <w:noProof/>
                <w:webHidden/>
              </w:rPr>
              <w:instrText xml:space="preserve"> PAGEREF _Toc528874290 \h </w:instrText>
            </w:r>
            <w:r w:rsidR="00EF41C6">
              <w:rPr>
                <w:noProof/>
                <w:webHidden/>
              </w:rPr>
            </w:r>
            <w:r w:rsidR="00EF41C6">
              <w:rPr>
                <w:noProof/>
                <w:webHidden/>
              </w:rPr>
              <w:fldChar w:fldCharType="separate"/>
            </w:r>
            <w:r w:rsidR="005236AC">
              <w:rPr>
                <w:noProof/>
                <w:webHidden/>
              </w:rPr>
              <w:t>23</w:t>
            </w:r>
            <w:r w:rsidR="00EF41C6">
              <w:rPr>
                <w:noProof/>
                <w:webHidden/>
              </w:rPr>
              <w:fldChar w:fldCharType="end"/>
            </w:r>
          </w:hyperlink>
        </w:p>
        <w:p w14:paraId="72AF5491" w14:textId="77777777" w:rsidR="00EF41C6" w:rsidRDefault="00611556">
          <w:pPr>
            <w:pStyle w:val="TOC2"/>
            <w:tabs>
              <w:tab w:val="right" w:leader="dot" w:pos="10790"/>
            </w:tabs>
            <w:rPr>
              <w:rFonts w:eastAsiaTheme="minorEastAsia"/>
              <w:noProof/>
              <w:sz w:val="22"/>
            </w:rPr>
          </w:pPr>
          <w:hyperlink w:anchor="_Toc528874291" w:history="1">
            <w:r w:rsidR="00EF41C6" w:rsidRPr="003C09B9">
              <w:rPr>
                <w:rStyle w:val="Hyperlink"/>
                <w:noProof/>
              </w:rPr>
              <w:t>Integration with Requirements Tracking Systems</w:t>
            </w:r>
            <w:r w:rsidR="00EF41C6">
              <w:rPr>
                <w:noProof/>
                <w:webHidden/>
              </w:rPr>
              <w:tab/>
            </w:r>
            <w:r w:rsidR="00EF41C6">
              <w:rPr>
                <w:noProof/>
                <w:webHidden/>
              </w:rPr>
              <w:fldChar w:fldCharType="begin"/>
            </w:r>
            <w:r w:rsidR="00EF41C6">
              <w:rPr>
                <w:noProof/>
                <w:webHidden/>
              </w:rPr>
              <w:instrText xml:space="preserve"> PAGEREF _Toc528874291 \h </w:instrText>
            </w:r>
            <w:r w:rsidR="00EF41C6">
              <w:rPr>
                <w:noProof/>
                <w:webHidden/>
              </w:rPr>
            </w:r>
            <w:r w:rsidR="00EF41C6">
              <w:rPr>
                <w:noProof/>
                <w:webHidden/>
              </w:rPr>
              <w:fldChar w:fldCharType="separate"/>
            </w:r>
            <w:r w:rsidR="005236AC">
              <w:rPr>
                <w:noProof/>
                <w:webHidden/>
              </w:rPr>
              <w:t>24</w:t>
            </w:r>
            <w:r w:rsidR="00EF41C6">
              <w:rPr>
                <w:noProof/>
                <w:webHidden/>
              </w:rPr>
              <w:fldChar w:fldCharType="end"/>
            </w:r>
          </w:hyperlink>
        </w:p>
        <w:p w14:paraId="4B4C3CC8" w14:textId="77777777" w:rsidR="00EF41C6" w:rsidRDefault="00611556">
          <w:pPr>
            <w:pStyle w:val="TOC1"/>
            <w:tabs>
              <w:tab w:val="right" w:leader="dot" w:pos="10790"/>
            </w:tabs>
            <w:rPr>
              <w:rFonts w:eastAsiaTheme="minorEastAsia"/>
              <w:noProof/>
              <w:sz w:val="22"/>
            </w:rPr>
          </w:pPr>
          <w:hyperlink w:anchor="_Toc528874292" w:history="1">
            <w:r w:rsidR="00EF41C6" w:rsidRPr="003C09B9">
              <w:rPr>
                <w:rStyle w:val="Hyperlink"/>
                <w:noProof/>
              </w:rPr>
              <w:t>Prerequisites</w:t>
            </w:r>
            <w:r w:rsidR="00EF41C6">
              <w:rPr>
                <w:noProof/>
                <w:webHidden/>
              </w:rPr>
              <w:tab/>
            </w:r>
            <w:r w:rsidR="00EF41C6">
              <w:rPr>
                <w:noProof/>
                <w:webHidden/>
              </w:rPr>
              <w:fldChar w:fldCharType="begin"/>
            </w:r>
            <w:r w:rsidR="00EF41C6">
              <w:rPr>
                <w:noProof/>
                <w:webHidden/>
              </w:rPr>
              <w:instrText xml:space="preserve"> PAGEREF _Toc528874292 \h </w:instrText>
            </w:r>
            <w:r w:rsidR="00EF41C6">
              <w:rPr>
                <w:noProof/>
                <w:webHidden/>
              </w:rPr>
            </w:r>
            <w:r w:rsidR="00EF41C6">
              <w:rPr>
                <w:noProof/>
                <w:webHidden/>
              </w:rPr>
              <w:fldChar w:fldCharType="separate"/>
            </w:r>
            <w:r w:rsidR="005236AC">
              <w:rPr>
                <w:noProof/>
                <w:webHidden/>
              </w:rPr>
              <w:t>25</w:t>
            </w:r>
            <w:r w:rsidR="00EF41C6">
              <w:rPr>
                <w:noProof/>
                <w:webHidden/>
              </w:rPr>
              <w:fldChar w:fldCharType="end"/>
            </w:r>
          </w:hyperlink>
        </w:p>
        <w:p w14:paraId="46C4931B" w14:textId="77777777" w:rsidR="00EF41C6" w:rsidRDefault="00611556">
          <w:pPr>
            <w:pStyle w:val="TOC2"/>
            <w:tabs>
              <w:tab w:val="right" w:leader="dot" w:pos="10790"/>
            </w:tabs>
            <w:rPr>
              <w:rFonts w:eastAsiaTheme="minorEastAsia"/>
              <w:noProof/>
              <w:sz w:val="22"/>
            </w:rPr>
          </w:pPr>
          <w:hyperlink w:anchor="_Toc528874293" w:history="1">
            <w:r w:rsidR="00EF41C6" w:rsidRPr="003C09B9">
              <w:rPr>
                <w:rStyle w:val="Hyperlink"/>
                <w:noProof/>
              </w:rPr>
              <w:t>Prerequisite Types</w:t>
            </w:r>
            <w:r w:rsidR="00EF41C6">
              <w:rPr>
                <w:noProof/>
                <w:webHidden/>
              </w:rPr>
              <w:tab/>
            </w:r>
            <w:r w:rsidR="00EF41C6">
              <w:rPr>
                <w:noProof/>
                <w:webHidden/>
              </w:rPr>
              <w:fldChar w:fldCharType="begin"/>
            </w:r>
            <w:r w:rsidR="00EF41C6">
              <w:rPr>
                <w:noProof/>
                <w:webHidden/>
              </w:rPr>
              <w:instrText xml:space="preserve"> PAGEREF _Toc528874293 \h </w:instrText>
            </w:r>
            <w:r w:rsidR="00EF41C6">
              <w:rPr>
                <w:noProof/>
                <w:webHidden/>
              </w:rPr>
            </w:r>
            <w:r w:rsidR="00EF41C6">
              <w:rPr>
                <w:noProof/>
                <w:webHidden/>
              </w:rPr>
              <w:fldChar w:fldCharType="separate"/>
            </w:r>
            <w:r w:rsidR="005236AC">
              <w:rPr>
                <w:noProof/>
                <w:webHidden/>
              </w:rPr>
              <w:t>27</w:t>
            </w:r>
            <w:r w:rsidR="00EF41C6">
              <w:rPr>
                <w:noProof/>
                <w:webHidden/>
              </w:rPr>
              <w:fldChar w:fldCharType="end"/>
            </w:r>
          </w:hyperlink>
        </w:p>
        <w:p w14:paraId="7E4C5376" w14:textId="77777777" w:rsidR="00EF41C6" w:rsidRDefault="00611556">
          <w:pPr>
            <w:pStyle w:val="TOC2"/>
            <w:tabs>
              <w:tab w:val="right" w:leader="dot" w:pos="10790"/>
            </w:tabs>
            <w:rPr>
              <w:rFonts w:eastAsiaTheme="minorEastAsia"/>
              <w:noProof/>
              <w:sz w:val="22"/>
            </w:rPr>
          </w:pPr>
          <w:hyperlink w:anchor="_Toc528874294" w:history="1">
            <w:r w:rsidR="00EF41C6" w:rsidRPr="003C09B9">
              <w:rPr>
                <w:rStyle w:val="Hyperlink"/>
                <w:noProof/>
              </w:rPr>
              <w:t>Previously Satisfied Conditional Prerequisites</w:t>
            </w:r>
            <w:r w:rsidR="00EF41C6">
              <w:rPr>
                <w:noProof/>
                <w:webHidden/>
              </w:rPr>
              <w:tab/>
            </w:r>
            <w:r w:rsidR="00EF41C6">
              <w:rPr>
                <w:noProof/>
                <w:webHidden/>
              </w:rPr>
              <w:fldChar w:fldCharType="begin"/>
            </w:r>
            <w:r w:rsidR="00EF41C6">
              <w:rPr>
                <w:noProof/>
                <w:webHidden/>
              </w:rPr>
              <w:instrText xml:space="preserve"> PAGEREF _Toc528874294 \h </w:instrText>
            </w:r>
            <w:r w:rsidR="00EF41C6">
              <w:rPr>
                <w:noProof/>
                <w:webHidden/>
              </w:rPr>
            </w:r>
            <w:r w:rsidR="00EF41C6">
              <w:rPr>
                <w:noProof/>
                <w:webHidden/>
              </w:rPr>
              <w:fldChar w:fldCharType="separate"/>
            </w:r>
            <w:r w:rsidR="005236AC">
              <w:rPr>
                <w:noProof/>
                <w:webHidden/>
              </w:rPr>
              <w:t>29</w:t>
            </w:r>
            <w:r w:rsidR="00EF41C6">
              <w:rPr>
                <w:noProof/>
                <w:webHidden/>
              </w:rPr>
              <w:fldChar w:fldCharType="end"/>
            </w:r>
          </w:hyperlink>
        </w:p>
        <w:p w14:paraId="512AE235" w14:textId="77777777" w:rsidR="00EF41C6" w:rsidRDefault="00611556">
          <w:pPr>
            <w:pStyle w:val="TOC2"/>
            <w:tabs>
              <w:tab w:val="right" w:leader="dot" w:pos="10790"/>
            </w:tabs>
            <w:rPr>
              <w:rFonts w:eastAsiaTheme="minorEastAsia"/>
              <w:noProof/>
              <w:sz w:val="22"/>
            </w:rPr>
          </w:pPr>
          <w:hyperlink w:anchor="_Toc528874295" w:history="1">
            <w:r w:rsidR="00EF41C6" w:rsidRPr="003C09B9">
              <w:rPr>
                <w:rStyle w:val="Hyperlink"/>
                <w:noProof/>
              </w:rPr>
              <w:t>Prerequisites Must Precede Dependents</w:t>
            </w:r>
            <w:r w:rsidR="00EF41C6">
              <w:rPr>
                <w:noProof/>
                <w:webHidden/>
              </w:rPr>
              <w:tab/>
            </w:r>
            <w:r w:rsidR="00EF41C6">
              <w:rPr>
                <w:noProof/>
                <w:webHidden/>
              </w:rPr>
              <w:fldChar w:fldCharType="begin"/>
            </w:r>
            <w:r w:rsidR="00EF41C6">
              <w:rPr>
                <w:noProof/>
                <w:webHidden/>
              </w:rPr>
              <w:instrText xml:space="preserve"> PAGEREF _Toc528874295 \h </w:instrText>
            </w:r>
            <w:r w:rsidR="00EF41C6">
              <w:rPr>
                <w:noProof/>
                <w:webHidden/>
              </w:rPr>
            </w:r>
            <w:r w:rsidR="00EF41C6">
              <w:rPr>
                <w:noProof/>
                <w:webHidden/>
              </w:rPr>
              <w:fldChar w:fldCharType="separate"/>
            </w:r>
            <w:r w:rsidR="005236AC">
              <w:rPr>
                <w:noProof/>
                <w:webHidden/>
              </w:rPr>
              <w:t>30</w:t>
            </w:r>
            <w:r w:rsidR="00EF41C6">
              <w:rPr>
                <w:noProof/>
                <w:webHidden/>
              </w:rPr>
              <w:fldChar w:fldCharType="end"/>
            </w:r>
          </w:hyperlink>
        </w:p>
        <w:p w14:paraId="7534ED55" w14:textId="77777777" w:rsidR="00EF41C6" w:rsidRDefault="00611556">
          <w:pPr>
            <w:pStyle w:val="TOC1"/>
            <w:tabs>
              <w:tab w:val="right" w:leader="dot" w:pos="10790"/>
            </w:tabs>
            <w:rPr>
              <w:rFonts w:eastAsiaTheme="minorEastAsia"/>
              <w:noProof/>
              <w:sz w:val="22"/>
            </w:rPr>
          </w:pPr>
          <w:hyperlink w:anchor="_Toc528874296" w:history="1">
            <w:r w:rsidR="00EF41C6" w:rsidRPr="003C09B9">
              <w:rPr>
                <w:rStyle w:val="Hyperlink"/>
                <w:noProof/>
              </w:rPr>
              <w:t>Test Uniqueness</w:t>
            </w:r>
            <w:r w:rsidR="00EF41C6">
              <w:rPr>
                <w:noProof/>
                <w:webHidden/>
              </w:rPr>
              <w:tab/>
            </w:r>
            <w:r w:rsidR="00EF41C6">
              <w:rPr>
                <w:noProof/>
                <w:webHidden/>
              </w:rPr>
              <w:fldChar w:fldCharType="begin"/>
            </w:r>
            <w:r w:rsidR="00EF41C6">
              <w:rPr>
                <w:noProof/>
                <w:webHidden/>
              </w:rPr>
              <w:instrText xml:space="preserve"> PAGEREF _Toc528874296 \h </w:instrText>
            </w:r>
            <w:r w:rsidR="00EF41C6">
              <w:rPr>
                <w:noProof/>
                <w:webHidden/>
              </w:rPr>
            </w:r>
            <w:r w:rsidR="00EF41C6">
              <w:rPr>
                <w:noProof/>
                <w:webHidden/>
              </w:rPr>
              <w:fldChar w:fldCharType="separate"/>
            </w:r>
            <w:r w:rsidR="005236AC">
              <w:rPr>
                <w:noProof/>
                <w:webHidden/>
              </w:rPr>
              <w:t>31</w:t>
            </w:r>
            <w:r w:rsidR="00EF41C6">
              <w:rPr>
                <w:noProof/>
                <w:webHidden/>
              </w:rPr>
              <w:fldChar w:fldCharType="end"/>
            </w:r>
          </w:hyperlink>
        </w:p>
        <w:p w14:paraId="0A81CD2B" w14:textId="77777777" w:rsidR="00EF41C6" w:rsidRDefault="00611556">
          <w:pPr>
            <w:pStyle w:val="TOC1"/>
            <w:tabs>
              <w:tab w:val="right" w:leader="dot" w:pos="10790"/>
            </w:tabs>
            <w:rPr>
              <w:rFonts w:eastAsiaTheme="minorEastAsia"/>
              <w:noProof/>
              <w:sz w:val="22"/>
            </w:rPr>
          </w:pPr>
          <w:hyperlink w:anchor="_Toc528874297" w:history="1">
            <w:r w:rsidR="00EF41C6" w:rsidRPr="003C09B9">
              <w:rPr>
                <w:rStyle w:val="Hyperlink"/>
                <w:noProof/>
              </w:rPr>
              <w:t>Test Parameters</w:t>
            </w:r>
            <w:r w:rsidR="00EF41C6">
              <w:rPr>
                <w:noProof/>
                <w:webHidden/>
              </w:rPr>
              <w:tab/>
            </w:r>
            <w:r w:rsidR="00EF41C6">
              <w:rPr>
                <w:noProof/>
                <w:webHidden/>
              </w:rPr>
              <w:fldChar w:fldCharType="begin"/>
            </w:r>
            <w:r w:rsidR="00EF41C6">
              <w:rPr>
                <w:noProof/>
                <w:webHidden/>
              </w:rPr>
              <w:instrText xml:space="preserve"> PAGEREF _Toc528874297 \h </w:instrText>
            </w:r>
            <w:r w:rsidR="00EF41C6">
              <w:rPr>
                <w:noProof/>
                <w:webHidden/>
              </w:rPr>
            </w:r>
            <w:r w:rsidR="00EF41C6">
              <w:rPr>
                <w:noProof/>
                <w:webHidden/>
              </w:rPr>
              <w:fldChar w:fldCharType="separate"/>
            </w:r>
            <w:r w:rsidR="005236AC">
              <w:rPr>
                <w:noProof/>
                <w:webHidden/>
              </w:rPr>
              <w:t>32</w:t>
            </w:r>
            <w:r w:rsidR="00EF41C6">
              <w:rPr>
                <w:noProof/>
                <w:webHidden/>
              </w:rPr>
              <w:fldChar w:fldCharType="end"/>
            </w:r>
          </w:hyperlink>
        </w:p>
        <w:p w14:paraId="30A8A4B1" w14:textId="77777777" w:rsidR="00EF41C6" w:rsidRDefault="00611556">
          <w:pPr>
            <w:pStyle w:val="TOC2"/>
            <w:tabs>
              <w:tab w:val="right" w:leader="dot" w:pos="10790"/>
            </w:tabs>
            <w:rPr>
              <w:rFonts w:eastAsiaTheme="minorEastAsia"/>
              <w:noProof/>
              <w:sz w:val="22"/>
            </w:rPr>
          </w:pPr>
          <w:hyperlink w:anchor="_Toc528874298" w:history="1">
            <w:r w:rsidR="00EF41C6" w:rsidRPr="003C09B9">
              <w:rPr>
                <w:rStyle w:val="Hyperlink"/>
                <w:noProof/>
              </w:rPr>
              <w:t>Specifying Test Parameters</w:t>
            </w:r>
            <w:r w:rsidR="00EF41C6">
              <w:rPr>
                <w:noProof/>
                <w:webHidden/>
              </w:rPr>
              <w:tab/>
            </w:r>
            <w:r w:rsidR="00EF41C6">
              <w:rPr>
                <w:noProof/>
                <w:webHidden/>
              </w:rPr>
              <w:fldChar w:fldCharType="begin"/>
            </w:r>
            <w:r w:rsidR="00EF41C6">
              <w:rPr>
                <w:noProof/>
                <w:webHidden/>
              </w:rPr>
              <w:instrText xml:space="preserve"> PAGEREF _Toc528874298 \h </w:instrText>
            </w:r>
            <w:r w:rsidR="00EF41C6">
              <w:rPr>
                <w:noProof/>
                <w:webHidden/>
              </w:rPr>
            </w:r>
            <w:r w:rsidR="00EF41C6">
              <w:rPr>
                <w:noProof/>
                <w:webHidden/>
              </w:rPr>
              <w:fldChar w:fldCharType="separate"/>
            </w:r>
            <w:r w:rsidR="005236AC">
              <w:rPr>
                <w:noProof/>
                <w:webHidden/>
              </w:rPr>
              <w:t>32</w:t>
            </w:r>
            <w:r w:rsidR="00EF41C6">
              <w:rPr>
                <w:noProof/>
                <w:webHidden/>
              </w:rPr>
              <w:fldChar w:fldCharType="end"/>
            </w:r>
          </w:hyperlink>
        </w:p>
        <w:p w14:paraId="50C2EB5F" w14:textId="77777777" w:rsidR="00EF41C6" w:rsidRDefault="00611556">
          <w:pPr>
            <w:pStyle w:val="TOC2"/>
            <w:tabs>
              <w:tab w:val="right" w:leader="dot" w:pos="10790"/>
            </w:tabs>
            <w:rPr>
              <w:rFonts w:eastAsiaTheme="minorEastAsia"/>
              <w:noProof/>
              <w:sz w:val="22"/>
            </w:rPr>
          </w:pPr>
          <w:hyperlink w:anchor="_Toc528874299" w:history="1">
            <w:r w:rsidR="00EF41C6" w:rsidRPr="003C09B9">
              <w:rPr>
                <w:rStyle w:val="Hyperlink"/>
                <w:noProof/>
              </w:rPr>
              <w:t>Accessing Test Parameters</w:t>
            </w:r>
            <w:r w:rsidR="00EF41C6">
              <w:rPr>
                <w:noProof/>
                <w:webHidden/>
              </w:rPr>
              <w:tab/>
            </w:r>
            <w:r w:rsidR="00EF41C6">
              <w:rPr>
                <w:noProof/>
                <w:webHidden/>
              </w:rPr>
              <w:fldChar w:fldCharType="begin"/>
            </w:r>
            <w:r w:rsidR="00EF41C6">
              <w:rPr>
                <w:noProof/>
                <w:webHidden/>
              </w:rPr>
              <w:instrText xml:space="preserve"> PAGEREF _Toc528874299 \h </w:instrText>
            </w:r>
            <w:r w:rsidR="00EF41C6">
              <w:rPr>
                <w:noProof/>
                <w:webHidden/>
              </w:rPr>
            </w:r>
            <w:r w:rsidR="00EF41C6">
              <w:rPr>
                <w:noProof/>
                <w:webHidden/>
              </w:rPr>
              <w:fldChar w:fldCharType="separate"/>
            </w:r>
            <w:r w:rsidR="005236AC">
              <w:rPr>
                <w:noProof/>
                <w:webHidden/>
              </w:rPr>
              <w:t>32</w:t>
            </w:r>
            <w:r w:rsidR="00EF41C6">
              <w:rPr>
                <w:noProof/>
                <w:webHidden/>
              </w:rPr>
              <w:fldChar w:fldCharType="end"/>
            </w:r>
          </w:hyperlink>
        </w:p>
        <w:p w14:paraId="60CC89E1" w14:textId="77777777" w:rsidR="00EF41C6" w:rsidRDefault="00611556">
          <w:pPr>
            <w:pStyle w:val="TOC1"/>
            <w:tabs>
              <w:tab w:val="right" w:leader="dot" w:pos="10790"/>
            </w:tabs>
            <w:rPr>
              <w:rFonts w:eastAsiaTheme="minorEastAsia"/>
              <w:noProof/>
              <w:sz w:val="22"/>
            </w:rPr>
          </w:pPr>
          <w:hyperlink w:anchor="_Toc528874300" w:history="1">
            <w:r w:rsidR="00EF41C6" w:rsidRPr="003C09B9">
              <w:rPr>
                <w:rStyle w:val="Hyperlink"/>
                <w:noProof/>
              </w:rPr>
              <w:t>Tags</w:t>
            </w:r>
            <w:r w:rsidR="00EF41C6">
              <w:rPr>
                <w:noProof/>
                <w:webHidden/>
              </w:rPr>
              <w:tab/>
            </w:r>
            <w:r w:rsidR="00EF41C6">
              <w:rPr>
                <w:noProof/>
                <w:webHidden/>
              </w:rPr>
              <w:fldChar w:fldCharType="begin"/>
            </w:r>
            <w:r w:rsidR="00EF41C6">
              <w:rPr>
                <w:noProof/>
                <w:webHidden/>
              </w:rPr>
              <w:instrText xml:space="preserve"> PAGEREF _Toc528874300 \h </w:instrText>
            </w:r>
            <w:r w:rsidR="00EF41C6">
              <w:rPr>
                <w:noProof/>
                <w:webHidden/>
              </w:rPr>
            </w:r>
            <w:r w:rsidR="00EF41C6">
              <w:rPr>
                <w:noProof/>
                <w:webHidden/>
              </w:rPr>
              <w:fldChar w:fldCharType="separate"/>
            </w:r>
            <w:r w:rsidR="005236AC">
              <w:rPr>
                <w:noProof/>
                <w:webHidden/>
              </w:rPr>
              <w:t>33</w:t>
            </w:r>
            <w:r w:rsidR="00EF41C6">
              <w:rPr>
                <w:noProof/>
                <w:webHidden/>
              </w:rPr>
              <w:fldChar w:fldCharType="end"/>
            </w:r>
          </w:hyperlink>
        </w:p>
        <w:p w14:paraId="21D26BEF" w14:textId="77777777" w:rsidR="00EF41C6" w:rsidRDefault="00611556">
          <w:pPr>
            <w:pStyle w:val="TOC1"/>
            <w:tabs>
              <w:tab w:val="right" w:leader="dot" w:pos="10790"/>
            </w:tabs>
            <w:rPr>
              <w:rFonts w:eastAsiaTheme="minorEastAsia"/>
              <w:noProof/>
              <w:sz w:val="22"/>
            </w:rPr>
          </w:pPr>
          <w:hyperlink w:anchor="_Toc528874301" w:history="1">
            <w:r w:rsidR="00EF41C6" w:rsidRPr="003C09B9">
              <w:rPr>
                <w:rStyle w:val="Hyperlink"/>
                <w:noProof/>
              </w:rPr>
              <w:t>Results Directory</w:t>
            </w:r>
            <w:r w:rsidR="00EF41C6">
              <w:rPr>
                <w:noProof/>
                <w:webHidden/>
              </w:rPr>
              <w:tab/>
            </w:r>
            <w:r w:rsidR="00EF41C6">
              <w:rPr>
                <w:noProof/>
                <w:webHidden/>
              </w:rPr>
              <w:fldChar w:fldCharType="begin"/>
            </w:r>
            <w:r w:rsidR="00EF41C6">
              <w:rPr>
                <w:noProof/>
                <w:webHidden/>
              </w:rPr>
              <w:instrText xml:space="preserve"> PAGEREF _Toc528874301 \h </w:instrText>
            </w:r>
            <w:r w:rsidR="00EF41C6">
              <w:rPr>
                <w:noProof/>
                <w:webHidden/>
              </w:rPr>
            </w:r>
            <w:r w:rsidR="00EF41C6">
              <w:rPr>
                <w:noProof/>
                <w:webHidden/>
              </w:rPr>
              <w:fldChar w:fldCharType="separate"/>
            </w:r>
            <w:r w:rsidR="005236AC">
              <w:rPr>
                <w:noProof/>
                <w:webHidden/>
              </w:rPr>
              <w:t>34</w:t>
            </w:r>
            <w:r w:rsidR="00EF41C6">
              <w:rPr>
                <w:noProof/>
                <w:webHidden/>
              </w:rPr>
              <w:fldChar w:fldCharType="end"/>
            </w:r>
          </w:hyperlink>
        </w:p>
        <w:p w14:paraId="20837895" w14:textId="77777777" w:rsidR="00EF41C6" w:rsidRDefault="00611556">
          <w:pPr>
            <w:pStyle w:val="TOC2"/>
            <w:tabs>
              <w:tab w:val="right" w:leader="dot" w:pos="10790"/>
            </w:tabs>
            <w:rPr>
              <w:rFonts w:eastAsiaTheme="minorEastAsia"/>
              <w:noProof/>
              <w:sz w:val="22"/>
            </w:rPr>
          </w:pPr>
          <w:hyperlink w:anchor="_Toc528874302" w:history="1">
            <w:r w:rsidR="00EF41C6" w:rsidRPr="003C09B9">
              <w:rPr>
                <w:rStyle w:val="Hyperlink"/>
                <w:noProof/>
              </w:rPr>
              <w:t>Output Root Directory</w:t>
            </w:r>
            <w:r w:rsidR="00EF41C6">
              <w:rPr>
                <w:noProof/>
                <w:webHidden/>
              </w:rPr>
              <w:tab/>
            </w:r>
            <w:r w:rsidR="00EF41C6">
              <w:rPr>
                <w:noProof/>
                <w:webHidden/>
              </w:rPr>
              <w:fldChar w:fldCharType="begin"/>
            </w:r>
            <w:r w:rsidR="00EF41C6">
              <w:rPr>
                <w:noProof/>
                <w:webHidden/>
              </w:rPr>
              <w:instrText xml:space="preserve"> PAGEREF _Toc528874302 \h </w:instrText>
            </w:r>
            <w:r w:rsidR="00EF41C6">
              <w:rPr>
                <w:noProof/>
                <w:webHidden/>
              </w:rPr>
            </w:r>
            <w:r w:rsidR="00EF41C6">
              <w:rPr>
                <w:noProof/>
                <w:webHidden/>
              </w:rPr>
              <w:fldChar w:fldCharType="separate"/>
            </w:r>
            <w:r w:rsidR="005236AC">
              <w:rPr>
                <w:noProof/>
                <w:webHidden/>
              </w:rPr>
              <w:t>34</w:t>
            </w:r>
            <w:r w:rsidR="00EF41C6">
              <w:rPr>
                <w:noProof/>
                <w:webHidden/>
              </w:rPr>
              <w:fldChar w:fldCharType="end"/>
            </w:r>
          </w:hyperlink>
        </w:p>
        <w:p w14:paraId="6EB5ADEA" w14:textId="77777777" w:rsidR="00EF41C6" w:rsidRDefault="00611556">
          <w:pPr>
            <w:pStyle w:val="TOC2"/>
            <w:tabs>
              <w:tab w:val="right" w:leader="dot" w:pos="10790"/>
            </w:tabs>
            <w:rPr>
              <w:rFonts w:eastAsiaTheme="minorEastAsia"/>
              <w:noProof/>
              <w:sz w:val="22"/>
            </w:rPr>
          </w:pPr>
          <w:hyperlink w:anchor="_Toc528874303" w:history="1">
            <w:r w:rsidR="00EF41C6" w:rsidRPr="003C09B9">
              <w:rPr>
                <w:rStyle w:val="Hyperlink"/>
                <w:noProof/>
              </w:rPr>
              <w:t>Output Subdirectory</w:t>
            </w:r>
            <w:r w:rsidR="00EF41C6">
              <w:rPr>
                <w:noProof/>
                <w:webHidden/>
              </w:rPr>
              <w:tab/>
            </w:r>
            <w:r w:rsidR="00EF41C6">
              <w:rPr>
                <w:noProof/>
                <w:webHidden/>
              </w:rPr>
              <w:fldChar w:fldCharType="begin"/>
            </w:r>
            <w:r w:rsidR="00EF41C6">
              <w:rPr>
                <w:noProof/>
                <w:webHidden/>
              </w:rPr>
              <w:instrText xml:space="preserve"> PAGEREF _Toc528874303 \h </w:instrText>
            </w:r>
            <w:r w:rsidR="00EF41C6">
              <w:rPr>
                <w:noProof/>
                <w:webHidden/>
              </w:rPr>
            </w:r>
            <w:r w:rsidR="00EF41C6">
              <w:rPr>
                <w:noProof/>
                <w:webHidden/>
              </w:rPr>
              <w:fldChar w:fldCharType="separate"/>
            </w:r>
            <w:r w:rsidR="005236AC">
              <w:rPr>
                <w:noProof/>
                <w:webHidden/>
              </w:rPr>
              <w:t>34</w:t>
            </w:r>
            <w:r w:rsidR="00EF41C6">
              <w:rPr>
                <w:noProof/>
                <w:webHidden/>
              </w:rPr>
              <w:fldChar w:fldCharType="end"/>
            </w:r>
          </w:hyperlink>
        </w:p>
        <w:p w14:paraId="4ADDD647" w14:textId="77777777" w:rsidR="00EF41C6" w:rsidRDefault="00611556">
          <w:pPr>
            <w:pStyle w:val="TOC2"/>
            <w:tabs>
              <w:tab w:val="right" w:leader="dot" w:pos="10790"/>
            </w:tabs>
            <w:rPr>
              <w:rFonts w:eastAsiaTheme="minorEastAsia"/>
              <w:noProof/>
              <w:sz w:val="22"/>
            </w:rPr>
          </w:pPr>
          <w:hyperlink w:anchor="_Toc528874304" w:history="1">
            <w:r w:rsidR="00EF41C6" w:rsidRPr="003C09B9">
              <w:rPr>
                <w:rStyle w:val="Hyperlink"/>
                <w:noProof/>
              </w:rPr>
              <w:t>User Directory</w:t>
            </w:r>
            <w:r w:rsidR="00EF41C6">
              <w:rPr>
                <w:noProof/>
                <w:webHidden/>
              </w:rPr>
              <w:tab/>
            </w:r>
            <w:r w:rsidR="00EF41C6">
              <w:rPr>
                <w:noProof/>
                <w:webHidden/>
              </w:rPr>
              <w:fldChar w:fldCharType="begin"/>
            </w:r>
            <w:r w:rsidR="00EF41C6">
              <w:rPr>
                <w:noProof/>
                <w:webHidden/>
              </w:rPr>
              <w:instrText xml:space="preserve"> PAGEREF _Toc528874304 \h </w:instrText>
            </w:r>
            <w:r w:rsidR="00EF41C6">
              <w:rPr>
                <w:noProof/>
                <w:webHidden/>
              </w:rPr>
            </w:r>
            <w:r w:rsidR="00EF41C6">
              <w:rPr>
                <w:noProof/>
                <w:webHidden/>
              </w:rPr>
              <w:fldChar w:fldCharType="separate"/>
            </w:r>
            <w:r w:rsidR="005236AC">
              <w:rPr>
                <w:noProof/>
                <w:webHidden/>
              </w:rPr>
              <w:t>34</w:t>
            </w:r>
            <w:r w:rsidR="00EF41C6">
              <w:rPr>
                <w:noProof/>
                <w:webHidden/>
              </w:rPr>
              <w:fldChar w:fldCharType="end"/>
            </w:r>
          </w:hyperlink>
        </w:p>
        <w:p w14:paraId="3B724DC4" w14:textId="77777777" w:rsidR="00EF41C6" w:rsidRDefault="00611556">
          <w:pPr>
            <w:pStyle w:val="TOC1"/>
            <w:tabs>
              <w:tab w:val="right" w:leader="dot" w:pos="10790"/>
            </w:tabs>
            <w:rPr>
              <w:rFonts w:eastAsiaTheme="minorEastAsia"/>
              <w:noProof/>
              <w:sz w:val="22"/>
            </w:rPr>
          </w:pPr>
          <w:hyperlink w:anchor="_Toc528874305" w:history="1">
            <w:r w:rsidR="00EF41C6" w:rsidRPr="003C09B9">
              <w:rPr>
                <w:rStyle w:val="Hyperlink"/>
                <w:noProof/>
              </w:rPr>
              <w:t>The GUI</w:t>
            </w:r>
            <w:r w:rsidR="00EF41C6">
              <w:rPr>
                <w:noProof/>
                <w:webHidden/>
              </w:rPr>
              <w:tab/>
            </w:r>
            <w:r w:rsidR="00EF41C6">
              <w:rPr>
                <w:noProof/>
                <w:webHidden/>
              </w:rPr>
              <w:fldChar w:fldCharType="begin"/>
            </w:r>
            <w:r w:rsidR="00EF41C6">
              <w:rPr>
                <w:noProof/>
                <w:webHidden/>
              </w:rPr>
              <w:instrText xml:space="preserve"> PAGEREF _Toc528874305 \h </w:instrText>
            </w:r>
            <w:r w:rsidR="00EF41C6">
              <w:rPr>
                <w:noProof/>
                <w:webHidden/>
              </w:rPr>
            </w:r>
            <w:r w:rsidR="00EF41C6">
              <w:rPr>
                <w:noProof/>
                <w:webHidden/>
              </w:rPr>
              <w:fldChar w:fldCharType="separate"/>
            </w:r>
            <w:r w:rsidR="005236AC">
              <w:rPr>
                <w:noProof/>
                <w:webHidden/>
              </w:rPr>
              <w:t>35</w:t>
            </w:r>
            <w:r w:rsidR="00EF41C6">
              <w:rPr>
                <w:noProof/>
                <w:webHidden/>
              </w:rPr>
              <w:fldChar w:fldCharType="end"/>
            </w:r>
          </w:hyperlink>
        </w:p>
        <w:p w14:paraId="2B1E283A" w14:textId="77777777" w:rsidR="00EF41C6" w:rsidRDefault="00611556">
          <w:pPr>
            <w:pStyle w:val="TOC2"/>
            <w:tabs>
              <w:tab w:val="right" w:leader="dot" w:pos="10790"/>
            </w:tabs>
            <w:rPr>
              <w:rFonts w:eastAsiaTheme="minorEastAsia"/>
              <w:noProof/>
              <w:sz w:val="22"/>
            </w:rPr>
          </w:pPr>
          <w:hyperlink w:anchor="_Toc528874306" w:history="1">
            <w:r w:rsidR="00EF41C6" w:rsidRPr="003C09B9">
              <w:rPr>
                <w:rStyle w:val="Hyperlink"/>
                <w:noProof/>
              </w:rPr>
              <w:t>The Test Selection Window</w:t>
            </w:r>
            <w:r w:rsidR="00EF41C6">
              <w:rPr>
                <w:noProof/>
                <w:webHidden/>
              </w:rPr>
              <w:tab/>
            </w:r>
            <w:r w:rsidR="00EF41C6">
              <w:rPr>
                <w:noProof/>
                <w:webHidden/>
              </w:rPr>
              <w:fldChar w:fldCharType="begin"/>
            </w:r>
            <w:r w:rsidR="00EF41C6">
              <w:rPr>
                <w:noProof/>
                <w:webHidden/>
              </w:rPr>
              <w:instrText xml:space="preserve"> PAGEREF _Toc528874306 \h </w:instrText>
            </w:r>
            <w:r w:rsidR="00EF41C6">
              <w:rPr>
                <w:noProof/>
                <w:webHidden/>
              </w:rPr>
            </w:r>
            <w:r w:rsidR="00EF41C6">
              <w:rPr>
                <w:noProof/>
                <w:webHidden/>
              </w:rPr>
              <w:fldChar w:fldCharType="separate"/>
            </w:r>
            <w:r w:rsidR="005236AC">
              <w:rPr>
                <w:noProof/>
                <w:webHidden/>
              </w:rPr>
              <w:t>35</w:t>
            </w:r>
            <w:r w:rsidR="00EF41C6">
              <w:rPr>
                <w:noProof/>
                <w:webHidden/>
              </w:rPr>
              <w:fldChar w:fldCharType="end"/>
            </w:r>
          </w:hyperlink>
        </w:p>
        <w:p w14:paraId="3EFA129C" w14:textId="77777777" w:rsidR="00EF41C6" w:rsidRDefault="00611556">
          <w:pPr>
            <w:pStyle w:val="TOC3"/>
            <w:tabs>
              <w:tab w:val="right" w:leader="dot" w:pos="10790"/>
            </w:tabs>
            <w:rPr>
              <w:rFonts w:eastAsiaTheme="minorEastAsia"/>
              <w:noProof/>
              <w:sz w:val="22"/>
            </w:rPr>
          </w:pPr>
          <w:hyperlink w:anchor="_Toc528874307" w:history="1">
            <w:r w:rsidR="00EF41C6" w:rsidRPr="003C09B9">
              <w:rPr>
                <w:rStyle w:val="Hyperlink"/>
                <w:noProof/>
              </w:rPr>
              <w:t>Run Individual Tests</w:t>
            </w:r>
            <w:r w:rsidR="00EF41C6">
              <w:rPr>
                <w:noProof/>
                <w:webHidden/>
              </w:rPr>
              <w:tab/>
            </w:r>
            <w:r w:rsidR="00EF41C6">
              <w:rPr>
                <w:noProof/>
                <w:webHidden/>
              </w:rPr>
              <w:fldChar w:fldCharType="begin"/>
            </w:r>
            <w:r w:rsidR="00EF41C6">
              <w:rPr>
                <w:noProof/>
                <w:webHidden/>
              </w:rPr>
              <w:instrText xml:space="preserve"> PAGEREF _Toc528874307 \h </w:instrText>
            </w:r>
            <w:r w:rsidR="00EF41C6">
              <w:rPr>
                <w:noProof/>
                <w:webHidden/>
              </w:rPr>
            </w:r>
            <w:r w:rsidR="00EF41C6">
              <w:rPr>
                <w:noProof/>
                <w:webHidden/>
              </w:rPr>
              <w:fldChar w:fldCharType="separate"/>
            </w:r>
            <w:r w:rsidR="005236AC">
              <w:rPr>
                <w:noProof/>
                <w:webHidden/>
              </w:rPr>
              <w:t>36</w:t>
            </w:r>
            <w:r w:rsidR="00EF41C6">
              <w:rPr>
                <w:noProof/>
                <w:webHidden/>
              </w:rPr>
              <w:fldChar w:fldCharType="end"/>
            </w:r>
          </w:hyperlink>
        </w:p>
        <w:p w14:paraId="1AA8C6D6" w14:textId="77777777" w:rsidR="00EF41C6" w:rsidRDefault="00611556">
          <w:pPr>
            <w:pStyle w:val="TOC3"/>
            <w:tabs>
              <w:tab w:val="right" w:leader="dot" w:pos="10790"/>
            </w:tabs>
            <w:rPr>
              <w:rFonts w:eastAsiaTheme="minorEastAsia"/>
              <w:noProof/>
              <w:sz w:val="22"/>
            </w:rPr>
          </w:pPr>
          <w:hyperlink w:anchor="_Toc528874308" w:history="1">
            <w:r w:rsidR="00EF41C6" w:rsidRPr="003C09B9">
              <w:rPr>
                <w:rStyle w:val="Hyperlink"/>
                <w:noProof/>
              </w:rPr>
              <w:t>Run a Test Set</w:t>
            </w:r>
            <w:r w:rsidR="00EF41C6">
              <w:rPr>
                <w:noProof/>
                <w:webHidden/>
              </w:rPr>
              <w:tab/>
            </w:r>
            <w:r w:rsidR="00EF41C6">
              <w:rPr>
                <w:noProof/>
                <w:webHidden/>
              </w:rPr>
              <w:fldChar w:fldCharType="begin"/>
            </w:r>
            <w:r w:rsidR="00EF41C6">
              <w:rPr>
                <w:noProof/>
                <w:webHidden/>
              </w:rPr>
              <w:instrText xml:space="preserve"> PAGEREF _Toc528874308 \h </w:instrText>
            </w:r>
            <w:r w:rsidR="00EF41C6">
              <w:rPr>
                <w:noProof/>
                <w:webHidden/>
              </w:rPr>
            </w:r>
            <w:r w:rsidR="00EF41C6">
              <w:rPr>
                <w:noProof/>
                <w:webHidden/>
              </w:rPr>
              <w:fldChar w:fldCharType="separate"/>
            </w:r>
            <w:r w:rsidR="005236AC">
              <w:rPr>
                <w:noProof/>
                <w:webHidden/>
              </w:rPr>
              <w:t>37</w:t>
            </w:r>
            <w:r w:rsidR="00EF41C6">
              <w:rPr>
                <w:noProof/>
                <w:webHidden/>
              </w:rPr>
              <w:fldChar w:fldCharType="end"/>
            </w:r>
          </w:hyperlink>
        </w:p>
        <w:p w14:paraId="57E0C340" w14:textId="77777777" w:rsidR="00EF41C6" w:rsidRDefault="00611556">
          <w:pPr>
            <w:pStyle w:val="TOC3"/>
            <w:tabs>
              <w:tab w:val="right" w:leader="dot" w:pos="10790"/>
            </w:tabs>
            <w:rPr>
              <w:rFonts w:eastAsiaTheme="minorEastAsia"/>
              <w:noProof/>
              <w:sz w:val="22"/>
            </w:rPr>
          </w:pPr>
          <w:hyperlink w:anchor="_Toc528874309" w:history="1">
            <w:r w:rsidR="00EF41C6" w:rsidRPr="003C09B9">
              <w:rPr>
                <w:rStyle w:val="Hyperlink"/>
                <w:noProof/>
              </w:rPr>
              <w:t>View Test Set Details</w:t>
            </w:r>
            <w:r w:rsidR="00EF41C6">
              <w:rPr>
                <w:noProof/>
                <w:webHidden/>
              </w:rPr>
              <w:tab/>
            </w:r>
            <w:r w:rsidR="00EF41C6">
              <w:rPr>
                <w:noProof/>
                <w:webHidden/>
              </w:rPr>
              <w:fldChar w:fldCharType="begin"/>
            </w:r>
            <w:r w:rsidR="00EF41C6">
              <w:rPr>
                <w:noProof/>
                <w:webHidden/>
              </w:rPr>
              <w:instrText xml:space="preserve"> PAGEREF _Toc528874309 \h </w:instrText>
            </w:r>
            <w:r w:rsidR="00EF41C6">
              <w:rPr>
                <w:noProof/>
                <w:webHidden/>
              </w:rPr>
            </w:r>
            <w:r w:rsidR="00EF41C6">
              <w:rPr>
                <w:noProof/>
                <w:webHidden/>
              </w:rPr>
              <w:fldChar w:fldCharType="separate"/>
            </w:r>
            <w:r w:rsidR="005236AC">
              <w:rPr>
                <w:noProof/>
                <w:webHidden/>
              </w:rPr>
              <w:t>38</w:t>
            </w:r>
            <w:r w:rsidR="00EF41C6">
              <w:rPr>
                <w:noProof/>
                <w:webHidden/>
              </w:rPr>
              <w:fldChar w:fldCharType="end"/>
            </w:r>
          </w:hyperlink>
        </w:p>
        <w:p w14:paraId="64AF6157" w14:textId="77777777" w:rsidR="00EF41C6" w:rsidRDefault="00611556">
          <w:pPr>
            <w:pStyle w:val="TOC3"/>
            <w:tabs>
              <w:tab w:val="right" w:leader="dot" w:pos="10790"/>
            </w:tabs>
            <w:rPr>
              <w:rFonts w:eastAsiaTheme="minorEastAsia"/>
              <w:noProof/>
              <w:sz w:val="22"/>
            </w:rPr>
          </w:pPr>
          <w:hyperlink w:anchor="_Toc528874310" w:history="1">
            <w:r w:rsidR="00EF41C6" w:rsidRPr="003C09B9">
              <w:rPr>
                <w:rStyle w:val="Hyperlink"/>
                <w:noProof/>
              </w:rPr>
              <w:t>Selecting Branches</w:t>
            </w:r>
            <w:r w:rsidR="00EF41C6">
              <w:rPr>
                <w:noProof/>
                <w:webHidden/>
              </w:rPr>
              <w:tab/>
            </w:r>
            <w:r w:rsidR="00EF41C6">
              <w:rPr>
                <w:noProof/>
                <w:webHidden/>
              </w:rPr>
              <w:fldChar w:fldCharType="begin"/>
            </w:r>
            <w:r w:rsidR="00EF41C6">
              <w:rPr>
                <w:noProof/>
                <w:webHidden/>
              </w:rPr>
              <w:instrText xml:space="preserve"> PAGEREF _Toc528874310 \h </w:instrText>
            </w:r>
            <w:r w:rsidR="00EF41C6">
              <w:rPr>
                <w:noProof/>
                <w:webHidden/>
              </w:rPr>
            </w:r>
            <w:r w:rsidR="00EF41C6">
              <w:rPr>
                <w:noProof/>
                <w:webHidden/>
              </w:rPr>
              <w:fldChar w:fldCharType="separate"/>
            </w:r>
            <w:r w:rsidR="005236AC">
              <w:rPr>
                <w:noProof/>
                <w:webHidden/>
              </w:rPr>
              <w:t>40</w:t>
            </w:r>
            <w:r w:rsidR="00EF41C6">
              <w:rPr>
                <w:noProof/>
                <w:webHidden/>
              </w:rPr>
              <w:fldChar w:fldCharType="end"/>
            </w:r>
          </w:hyperlink>
        </w:p>
        <w:p w14:paraId="37362072" w14:textId="77777777" w:rsidR="00EF41C6" w:rsidRDefault="00611556">
          <w:pPr>
            <w:pStyle w:val="TOC3"/>
            <w:tabs>
              <w:tab w:val="right" w:leader="dot" w:pos="10790"/>
            </w:tabs>
            <w:rPr>
              <w:rFonts w:eastAsiaTheme="minorEastAsia"/>
              <w:noProof/>
              <w:sz w:val="22"/>
            </w:rPr>
          </w:pPr>
          <w:hyperlink w:anchor="_Toc528874311" w:history="1">
            <w:r w:rsidR="00EF41C6" w:rsidRPr="003C09B9">
              <w:rPr>
                <w:rStyle w:val="Hyperlink"/>
                <w:noProof/>
              </w:rPr>
              <w:t>Show Dependencies</w:t>
            </w:r>
            <w:r w:rsidR="00EF41C6">
              <w:rPr>
                <w:noProof/>
                <w:webHidden/>
              </w:rPr>
              <w:tab/>
            </w:r>
            <w:r w:rsidR="00EF41C6">
              <w:rPr>
                <w:noProof/>
                <w:webHidden/>
              </w:rPr>
              <w:fldChar w:fldCharType="begin"/>
            </w:r>
            <w:r w:rsidR="00EF41C6">
              <w:rPr>
                <w:noProof/>
                <w:webHidden/>
              </w:rPr>
              <w:instrText xml:space="preserve"> PAGEREF _Toc528874311 \h </w:instrText>
            </w:r>
            <w:r w:rsidR="00EF41C6">
              <w:rPr>
                <w:noProof/>
                <w:webHidden/>
              </w:rPr>
            </w:r>
            <w:r w:rsidR="00EF41C6">
              <w:rPr>
                <w:noProof/>
                <w:webHidden/>
              </w:rPr>
              <w:fldChar w:fldCharType="separate"/>
            </w:r>
            <w:r w:rsidR="005236AC">
              <w:rPr>
                <w:noProof/>
                <w:webHidden/>
              </w:rPr>
              <w:t>41</w:t>
            </w:r>
            <w:r w:rsidR="00EF41C6">
              <w:rPr>
                <w:noProof/>
                <w:webHidden/>
              </w:rPr>
              <w:fldChar w:fldCharType="end"/>
            </w:r>
          </w:hyperlink>
        </w:p>
        <w:p w14:paraId="32878716" w14:textId="77777777" w:rsidR="00EF41C6" w:rsidRDefault="00611556">
          <w:pPr>
            <w:pStyle w:val="TOC3"/>
            <w:tabs>
              <w:tab w:val="right" w:leader="dot" w:pos="10790"/>
            </w:tabs>
            <w:rPr>
              <w:rFonts w:eastAsiaTheme="minorEastAsia"/>
              <w:noProof/>
              <w:sz w:val="22"/>
            </w:rPr>
          </w:pPr>
          <w:hyperlink w:anchor="_Toc528874312" w:history="1">
            <w:r w:rsidR="00EF41C6" w:rsidRPr="003C09B9">
              <w:rPr>
                <w:rStyle w:val="Hyperlink"/>
                <w:noProof/>
              </w:rPr>
              <w:t>Requirements</w:t>
            </w:r>
            <w:r w:rsidR="00EF41C6">
              <w:rPr>
                <w:noProof/>
                <w:webHidden/>
              </w:rPr>
              <w:tab/>
            </w:r>
            <w:r w:rsidR="00EF41C6">
              <w:rPr>
                <w:noProof/>
                <w:webHidden/>
              </w:rPr>
              <w:fldChar w:fldCharType="begin"/>
            </w:r>
            <w:r w:rsidR="00EF41C6">
              <w:rPr>
                <w:noProof/>
                <w:webHidden/>
              </w:rPr>
              <w:instrText xml:space="preserve"> PAGEREF _Toc528874312 \h </w:instrText>
            </w:r>
            <w:r w:rsidR="00EF41C6">
              <w:rPr>
                <w:noProof/>
                <w:webHidden/>
              </w:rPr>
            </w:r>
            <w:r w:rsidR="00EF41C6">
              <w:rPr>
                <w:noProof/>
                <w:webHidden/>
              </w:rPr>
              <w:fldChar w:fldCharType="separate"/>
            </w:r>
            <w:r w:rsidR="005236AC">
              <w:rPr>
                <w:noProof/>
                <w:webHidden/>
              </w:rPr>
              <w:t>42</w:t>
            </w:r>
            <w:r w:rsidR="00EF41C6">
              <w:rPr>
                <w:noProof/>
                <w:webHidden/>
              </w:rPr>
              <w:fldChar w:fldCharType="end"/>
            </w:r>
          </w:hyperlink>
        </w:p>
        <w:p w14:paraId="14563062" w14:textId="77777777" w:rsidR="00EF41C6" w:rsidRDefault="00611556">
          <w:pPr>
            <w:pStyle w:val="TOC3"/>
            <w:tabs>
              <w:tab w:val="right" w:leader="dot" w:pos="10790"/>
            </w:tabs>
            <w:rPr>
              <w:rFonts w:eastAsiaTheme="minorEastAsia"/>
              <w:noProof/>
              <w:sz w:val="22"/>
            </w:rPr>
          </w:pPr>
          <w:hyperlink w:anchor="_Toc528874313" w:history="1">
            <w:r w:rsidR="00EF41C6" w:rsidRPr="003C09B9">
              <w:rPr>
                <w:rStyle w:val="Hyperlink"/>
                <w:noProof/>
              </w:rPr>
              <w:t>Tags Column</w:t>
            </w:r>
            <w:r w:rsidR="00EF41C6">
              <w:rPr>
                <w:noProof/>
                <w:webHidden/>
              </w:rPr>
              <w:tab/>
            </w:r>
            <w:r w:rsidR="00EF41C6">
              <w:rPr>
                <w:noProof/>
                <w:webHidden/>
              </w:rPr>
              <w:fldChar w:fldCharType="begin"/>
            </w:r>
            <w:r w:rsidR="00EF41C6">
              <w:rPr>
                <w:noProof/>
                <w:webHidden/>
              </w:rPr>
              <w:instrText xml:space="preserve"> PAGEREF _Toc528874313 \h </w:instrText>
            </w:r>
            <w:r w:rsidR="00EF41C6">
              <w:rPr>
                <w:noProof/>
                <w:webHidden/>
              </w:rPr>
            </w:r>
            <w:r w:rsidR="00EF41C6">
              <w:rPr>
                <w:noProof/>
                <w:webHidden/>
              </w:rPr>
              <w:fldChar w:fldCharType="separate"/>
            </w:r>
            <w:r w:rsidR="005236AC">
              <w:rPr>
                <w:noProof/>
                <w:webHidden/>
              </w:rPr>
              <w:t>43</w:t>
            </w:r>
            <w:r w:rsidR="00EF41C6">
              <w:rPr>
                <w:noProof/>
                <w:webHidden/>
              </w:rPr>
              <w:fldChar w:fldCharType="end"/>
            </w:r>
          </w:hyperlink>
        </w:p>
        <w:p w14:paraId="498AEDD4" w14:textId="77777777" w:rsidR="00EF41C6" w:rsidRDefault="00611556">
          <w:pPr>
            <w:pStyle w:val="TOC3"/>
            <w:tabs>
              <w:tab w:val="right" w:leader="dot" w:pos="10790"/>
            </w:tabs>
            <w:rPr>
              <w:rFonts w:eastAsiaTheme="minorEastAsia"/>
              <w:noProof/>
              <w:sz w:val="22"/>
            </w:rPr>
          </w:pPr>
          <w:hyperlink w:anchor="_Toc528874314" w:history="1">
            <w:r w:rsidR="00EF41C6" w:rsidRPr="003C09B9">
              <w:rPr>
                <w:rStyle w:val="Hyperlink"/>
                <w:noProof/>
              </w:rPr>
              <w:t>Expand and Collapse Branches</w:t>
            </w:r>
            <w:r w:rsidR="00EF41C6">
              <w:rPr>
                <w:noProof/>
                <w:webHidden/>
              </w:rPr>
              <w:tab/>
            </w:r>
            <w:r w:rsidR="00EF41C6">
              <w:rPr>
                <w:noProof/>
                <w:webHidden/>
              </w:rPr>
              <w:fldChar w:fldCharType="begin"/>
            </w:r>
            <w:r w:rsidR="00EF41C6">
              <w:rPr>
                <w:noProof/>
                <w:webHidden/>
              </w:rPr>
              <w:instrText xml:space="preserve"> PAGEREF _Toc528874314 \h </w:instrText>
            </w:r>
            <w:r w:rsidR="00EF41C6">
              <w:rPr>
                <w:noProof/>
                <w:webHidden/>
              </w:rPr>
            </w:r>
            <w:r w:rsidR="00EF41C6">
              <w:rPr>
                <w:noProof/>
                <w:webHidden/>
              </w:rPr>
              <w:fldChar w:fldCharType="separate"/>
            </w:r>
            <w:r w:rsidR="005236AC">
              <w:rPr>
                <w:noProof/>
                <w:webHidden/>
              </w:rPr>
              <w:t>44</w:t>
            </w:r>
            <w:r w:rsidR="00EF41C6">
              <w:rPr>
                <w:noProof/>
                <w:webHidden/>
              </w:rPr>
              <w:fldChar w:fldCharType="end"/>
            </w:r>
          </w:hyperlink>
        </w:p>
        <w:p w14:paraId="71D2A9C4" w14:textId="77777777" w:rsidR="00EF41C6" w:rsidRDefault="00611556">
          <w:pPr>
            <w:pStyle w:val="TOC3"/>
            <w:tabs>
              <w:tab w:val="right" w:leader="dot" w:pos="10790"/>
            </w:tabs>
            <w:rPr>
              <w:rFonts w:eastAsiaTheme="minorEastAsia"/>
              <w:noProof/>
              <w:sz w:val="22"/>
            </w:rPr>
          </w:pPr>
          <w:hyperlink w:anchor="_Toc528874315" w:history="1">
            <w:r w:rsidR="00EF41C6" w:rsidRPr="003C09B9">
              <w:rPr>
                <w:rStyle w:val="Hyperlink"/>
                <w:noProof/>
              </w:rPr>
              <w:t>Tag List</w:t>
            </w:r>
            <w:r w:rsidR="00EF41C6">
              <w:rPr>
                <w:noProof/>
                <w:webHidden/>
              </w:rPr>
              <w:tab/>
            </w:r>
            <w:r w:rsidR="00EF41C6">
              <w:rPr>
                <w:noProof/>
                <w:webHidden/>
              </w:rPr>
              <w:fldChar w:fldCharType="begin"/>
            </w:r>
            <w:r w:rsidR="00EF41C6">
              <w:rPr>
                <w:noProof/>
                <w:webHidden/>
              </w:rPr>
              <w:instrText xml:space="preserve"> PAGEREF _Toc528874315 \h </w:instrText>
            </w:r>
            <w:r w:rsidR="00EF41C6">
              <w:rPr>
                <w:noProof/>
                <w:webHidden/>
              </w:rPr>
            </w:r>
            <w:r w:rsidR="00EF41C6">
              <w:rPr>
                <w:noProof/>
                <w:webHidden/>
              </w:rPr>
              <w:fldChar w:fldCharType="separate"/>
            </w:r>
            <w:r w:rsidR="005236AC">
              <w:rPr>
                <w:noProof/>
                <w:webHidden/>
              </w:rPr>
              <w:t>45</w:t>
            </w:r>
            <w:r w:rsidR="00EF41C6">
              <w:rPr>
                <w:noProof/>
                <w:webHidden/>
              </w:rPr>
              <w:fldChar w:fldCharType="end"/>
            </w:r>
          </w:hyperlink>
        </w:p>
        <w:p w14:paraId="39C7B68B" w14:textId="77777777" w:rsidR="00EF41C6" w:rsidRDefault="00611556">
          <w:pPr>
            <w:pStyle w:val="TOC3"/>
            <w:tabs>
              <w:tab w:val="right" w:leader="dot" w:pos="10790"/>
            </w:tabs>
            <w:rPr>
              <w:rFonts w:eastAsiaTheme="minorEastAsia"/>
              <w:noProof/>
              <w:sz w:val="22"/>
            </w:rPr>
          </w:pPr>
          <w:hyperlink w:anchor="_Toc528874316" w:history="1">
            <w:r w:rsidR="00EF41C6" w:rsidRPr="003C09B9">
              <w:rPr>
                <w:rStyle w:val="Hyperlink"/>
                <w:noProof/>
              </w:rPr>
              <w:t>Requirements List</w:t>
            </w:r>
            <w:r w:rsidR="00EF41C6">
              <w:rPr>
                <w:noProof/>
                <w:webHidden/>
              </w:rPr>
              <w:tab/>
            </w:r>
            <w:r w:rsidR="00EF41C6">
              <w:rPr>
                <w:noProof/>
                <w:webHidden/>
              </w:rPr>
              <w:fldChar w:fldCharType="begin"/>
            </w:r>
            <w:r w:rsidR="00EF41C6">
              <w:rPr>
                <w:noProof/>
                <w:webHidden/>
              </w:rPr>
              <w:instrText xml:space="preserve"> PAGEREF _Toc528874316 \h </w:instrText>
            </w:r>
            <w:r w:rsidR="00EF41C6">
              <w:rPr>
                <w:noProof/>
                <w:webHidden/>
              </w:rPr>
            </w:r>
            <w:r w:rsidR="00EF41C6">
              <w:rPr>
                <w:noProof/>
                <w:webHidden/>
              </w:rPr>
              <w:fldChar w:fldCharType="separate"/>
            </w:r>
            <w:r w:rsidR="005236AC">
              <w:rPr>
                <w:noProof/>
                <w:webHidden/>
              </w:rPr>
              <w:t>48</w:t>
            </w:r>
            <w:r w:rsidR="00EF41C6">
              <w:rPr>
                <w:noProof/>
                <w:webHidden/>
              </w:rPr>
              <w:fldChar w:fldCharType="end"/>
            </w:r>
          </w:hyperlink>
        </w:p>
        <w:p w14:paraId="3DB2D387" w14:textId="77777777" w:rsidR="00EF41C6" w:rsidRDefault="00611556">
          <w:pPr>
            <w:pStyle w:val="TOC3"/>
            <w:tabs>
              <w:tab w:val="right" w:leader="dot" w:pos="10790"/>
            </w:tabs>
            <w:rPr>
              <w:rFonts w:eastAsiaTheme="minorEastAsia"/>
              <w:noProof/>
              <w:sz w:val="22"/>
            </w:rPr>
          </w:pPr>
          <w:hyperlink w:anchor="_Toc528874317" w:history="1">
            <w:r w:rsidR="00EF41C6" w:rsidRPr="003C09B9">
              <w:rPr>
                <w:rStyle w:val="Hyperlink"/>
                <w:noProof/>
              </w:rPr>
              <w:t>Skipping the Selection Window</w:t>
            </w:r>
            <w:r w:rsidR="00EF41C6">
              <w:rPr>
                <w:noProof/>
                <w:webHidden/>
              </w:rPr>
              <w:tab/>
            </w:r>
            <w:r w:rsidR="00EF41C6">
              <w:rPr>
                <w:noProof/>
                <w:webHidden/>
              </w:rPr>
              <w:fldChar w:fldCharType="begin"/>
            </w:r>
            <w:r w:rsidR="00EF41C6">
              <w:rPr>
                <w:noProof/>
                <w:webHidden/>
              </w:rPr>
              <w:instrText xml:space="preserve"> PAGEREF _Toc528874317 \h </w:instrText>
            </w:r>
            <w:r w:rsidR="00EF41C6">
              <w:rPr>
                <w:noProof/>
                <w:webHidden/>
              </w:rPr>
            </w:r>
            <w:r w:rsidR="00EF41C6">
              <w:rPr>
                <w:noProof/>
                <w:webHidden/>
              </w:rPr>
              <w:fldChar w:fldCharType="separate"/>
            </w:r>
            <w:r w:rsidR="005236AC">
              <w:rPr>
                <w:noProof/>
                <w:webHidden/>
              </w:rPr>
              <w:t>48</w:t>
            </w:r>
            <w:r w:rsidR="00EF41C6">
              <w:rPr>
                <w:noProof/>
                <w:webHidden/>
              </w:rPr>
              <w:fldChar w:fldCharType="end"/>
            </w:r>
          </w:hyperlink>
        </w:p>
        <w:p w14:paraId="1069C481" w14:textId="77777777" w:rsidR="00EF41C6" w:rsidRDefault="00611556">
          <w:pPr>
            <w:pStyle w:val="TOC2"/>
            <w:tabs>
              <w:tab w:val="right" w:leader="dot" w:pos="10790"/>
            </w:tabs>
            <w:rPr>
              <w:rFonts w:eastAsiaTheme="minorEastAsia"/>
              <w:noProof/>
              <w:sz w:val="22"/>
            </w:rPr>
          </w:pPr>
          <w:hyperlink w:anchor="_Toc528874318" w:history="1">
            <w:r w:rsidR="00EF41C6" w:rsidRPr="003C09B9">
              <w:rPr>
                <w:rStyle w:val="Hyperlink"/>
                <w:noProof/>
              </w:rPr>
              <w:t>The Results Screen</w:t>
            </w:r>
            <w:r w:rsidR="00EF41C6">
              <w:rPr>
                <w:noProof/>
                <w:webHidden/>
              </w:rPr>
              <w:tab/>
            </w:r>
            <w:r w:rsidR="00EF41C6">
              <w:rPr>
                <w:noProof/>
                <w:webHidden/>
              </w:rPr>
              <w:fldChar w:fldCharType="begin"/>
            </w:r>
            <w:r w:rsidR="00EF41C6">
              <w:rPr>
                <w:noProof/>
                <w:webHidden/>
              </w:rPr>
              <w:instrText xml:space="preserve"> PAGEREF _Toc528874318 \h </w:instrText>
            </w:r>
            <w:r w:rsidR="00EF41C6">
              <w:rPr>
                <w:noProof/>
                <w:webHidden/>
              </w:rPr>
            </w:r>
            <w:r w:rsidR="00EF41C6">
              <w:rPr>
                <w:noProof/>
                <w:webHidden/>
              </w:rPr>
              <w:fldChar w:fldCharType="separate"/>
            </w:r>
            <w:r w:rsidR="005236AC">
              <w:rPr>
                <w:noProof/>
                <w:webHidden/>
              </w:rPr>
              <w:t>49</w:t>
            </w:r>
            <w:r w:rsidR="00EF41C6">
              <w:rPr>
                <w:noProof/>
                <w:webHidden/>
              </w:rPr>
              <w:fldChar w:fldCharType="end"/>
            </w:r>
          </w:hyperlink>
        </w:p>
        <w:p w14:paraId="44A42FE7" w14:textId="77777777" w:rsidR="00EF41C6" w:rsidRDefault="00611556">
          <w:pPr>
            <w:pStyle w:val="TOC3"/>
            <w:tabs>
              <w:tab w:val="right" w:leader="dot" w:pos="10790"/>
            </w:tabs>
            <w:rPr>
              <w:rFonts w:eastAsiaTheme="minorEastAsia"/>
              <w:noProof/>
              <w:sz w:val="22"/>
            </w:rPr>
          </w:pPr>
          <w:hyperlink w:anchor="_Toc528874319" w:history="1">
            <w:r w:rsidR="00EF41C6" w:rsidRPr="003C09B9">
              <w:rPr>
                <w:rStyle w:val="Hyperlink"/>
                <w:noProof/>
              </w:rPr>
              <w:t>Results Summary</w:t>
            </w:r>
            <w:r w:rsidR="00EF41C6">
              <w:rPr>
                <w:noProof/>
                <w:webHidden/>
              </w:rPr>
              <w:tab/>
            </w:r>
            <w:r w:rsidR="00EF41C6">
              <w:rPr>
                <w:noProof/>
                <w:webHidden/>
              </w:rPr>
              <w:fldChar w:fldCharType="begin"/>
            </w:r>
            <w:r w:rsidR="00EF41C6">
              <w:rPr>
                <w:noProof/>
                <w:webHidden/>
              </w:rPr>
              <w:instrText xml:space="preserve"> PAGEREF _Toc528874319 \h </w:instrText>
            </w:r>
            <w:r w:rsidR="00EF41C6">
              <w:rPr>
                <w:noProof/>
                <w:webHidden/>
              </w:rPr>
            </w:r>
            <w:r w:rsidR="00EF41C6">
              <w:rPr>
                <w:noProof/>
                <w:webHidden/>
              </w:rPr>
              <w:fldChar w:fldCharType="separate"/>
            </w:r>
            <w:r w:rsidR="005236AC">
              <w:rPr>
                <w:noProof/>
                <w:webHidden/>
              </w:rPr>
              <w:t>50</w:t>
            </w:r>
            <w:r w:rsidR="00EF41C6">
              <w:rPr>
                <w:noProof/>
                <w:webHidden/>
              </w:rPr>
              <w:fldChar w:fldCharType="end"/>
            </w:r>
          </w:hyperlink>
        </w:p>
        <w:p w14:paraId="69CE7CBE" w14:textId="77777777" w:rsidR="00EF41C6" w:rsidRDefault="00611556">
          <w:pPr>
            <w:pStyle w:val="TOC3"/>
            <w:tabs>
              <w:tab w:val="right" w:leader="dot" w:pos="10790"/>
            </w:tabs>
            <w:rPr>
              <w:rFonts w:eastAsiaTheme="minorEastAsia"/>
              <w:noProof/>
              <w:sz w:val="22"/>
            </w:rPr>
          </w:pPr>
          <w:hyperlink w:anchor="_Toc528874320" w:history="1">
            <w:r w:rsidR="00EF41C6" w:rsidRPr="003C09B9">
              <w:rPr>
                <w:rStyle w:val="Hyperlink"/>
                <w:noProof/>
              </w:rPr>
              <w:t>Show Errors</w:t>
            </w:r>
            <w:r w:rsidR="00EF41C6">
              <w:rPr>
                <w:noProof/>
                <w:webHidden/>
              </w:rPr>
              <w:tab/>
            </w:r>
            <w:r w:rsidR="00EF41C6">
              <w:rPr>
                <w:noProof/>
                <w:webHidden/>
              </w:rPr>
              <w:fldChar w:fldCharType="begin"/>
            </w:r>
            <w:r w:rsidR="00EF41C6">
              <w:rPr>
                <w:noProof/>
                <w:webHidden/>
              </w:rPr>
              <w:instrText xml:space="preserve"> PAGEREF _Toc528874320 \h </w:instrText>
            </w:r>
            <w:r w:rsidR="00EF41C6">
              <w:rPr>
                <w:noProof/>
                <w:webHidden/>
              </w:rPr>
            </w:r>
            <w:r w:rsidR="00EF41C6">
              <w:rPr>
                <w:noProof/>
                <w:webHidden/>
              </w:rPr>
              <w:fldChar w:fldCharType="separate"/>
            </w:r>
            <w:r w:rsidR="005236AC">
              <w:rPr>
                <w:noProof/>
                <w:webHidden/>
              </w:rPr>
              <w:t>51</w:t>
            </w:r>
            <w:r w:rsidR="00EF41C6">
              <w:rPr>
                <w:noProof/>
                <w:webHidden/>
              </w:rPr>
              <w:fldChar w:fldCharType="end"/>
            </w:r>
          </w:hyperlink>
        </w:p>
        <w:p w14:paraId="31947E55" w14:textId="77777777" w:rsidR="00EF41C6" w:rsidRDefault="00611556">
          <w:pPr>
            <w:pStyle w:val="TOC3"/>
            <w:tabs>
              <w:tab w:val="right" w:leader="dot" w:pos="10790"/>
            </w:tabs>
            <w:rPr>
              <w:rFonts w:eastAsiaTheme="minorEastAsia"/>
              <w:noProof/>
              <w:sz w:val="22"/>
            </w:rPr>
          </w:pPr>
          <w:hyperlink w:anchor="_Toc528874321" w:history="1">
            <w:r w:rsidR="00EF41C6" w:rsidRPr="003C09B9">
              <w:rPr>
                <w:rStyle w:val="Hyperlink"/>
                <w:noProof/>
              </w:rPr>
              <w:t>Requirements Results</w:t>
            </w:r>
            <w:r w:rsidR="00EF41C6">
              <w:rPr>
                <w:noProof/>
                <w:webHidden/>
              </w:rPr>
              <w:tab/>
            </w:r>
            <w:r w:rsidR="00EF41C6">
              <w:rPr>
                <w:noProof/>
                <w:webHidden/>
              </w:rPr>
              <w:fldChar w:fldCharType="begin"/>
            </w:r>
            <w:r w:rsidR="00EF41C6">
              <w:rPr>
                <w:noProof/>
                <w:webHidden/>
              </w:rPr>
              <w:instrText xml:space="preserve"> PAGEREF _Toc528874321 \h </w:instrText>
            </w:r>
            <w:r w:rsidR="00EF41C6">
              <w:rPr>
                <w:noProof/>
                <w:webHidden/>
              </w:rPr>
            </w:r>
            <w:r w:rsidR="00EF41C6">
              <w:rPr>
                <w:noProof/>
                <w:webHidden/>
              </w:rPr>
              <w:fldChar w:fldCharType="separate"/>
            </w:r>
            <w:r w:rsidR="005236AC">
              <w:rPr>
                <w:noProof/>
                <w:webHidden/>
              </w:rPr>
              <w:t>53</w:t>
            </w:r>
            <w:r w:rsidR="00EF41C6">
              <w:rPr>
                <w:noProof/>
                <w:webHidden/>
              </w:rPr>
              <w:fldChar w:fldCharType="end"/>
            </w:r>
          </w:hyperlink>
        </w:p>
        <w:p w14:paraId="28BF5FA4" w14:textId="77777777" w:rsidR="00EF41C6" w:rsidRDefault="00611556">
          <w:pPr>
            <w:pStyle w:val="TOC3"/>
            <w:tabs>
              <w:tab w:val="right" w:leader="dot" w:pos="10790"/>
            </w:tabs>
            <w:rPr>
              <w:rFonts w:eastAsiaTheme="minorEastAsia"/>
              <w:noProof/>
              <w:sz w:val="22"/>
            </w:rPr>
          </w:pPr>
          <w:hyperlink w:anchor="_Toc528874322" w:history="1">
            <w:r w:rsidR="00EF41C6" w:rsidRPr="003C09B9">
              <w:rPr>
                <w:rStyle w:val="Hyperlink"/>
                <w:noProof/>
              </w:rPr>
              <w:t>Dependencies</w:t>
            </w:r>
            <w:r w:rsidR="00EF41C6">
              <w:rPr>
                <w:noProof/>
                <w:webHidden/>
              </w:rPr>
              <w:tab/>
            </w:r>
            <w:r w:rsidR="00EF41C6">
              <w:rPr>
                <w:noProof/>
                <w:webHidden/>
              </w:rPr>
              <w:fldChar w:fldCharType="begin"/>
            </w:r>
            <w:r w:rsidR="00EF41C6">
              <w:rPr>
                <w:noProof/>
                <w:webHidden/>
              </w:rPr>
              <w:instrText xml:space="preserve"> PAGEREF _Toc528874322 \h </w:instrText>
            </w:r>
            <w:r w:rsidR="00EF41C6">
              <w:rPr>
                <w:noProof/>
                <w:webHidden/>
              </w:rPr>
            </w:r>
            <w:r w:rsidR="00EF41C6">
              <w:rPr>
                <w:noProof/>
                <w:webHidden/>
              </w:rPr>
              <w:fldChar w:fldCharType="separate"/>
            </w:r>
            <w:r w:rsidR="005236AC">
              <w:rPr>
                <w:noProof/>
                <w:webHidden/>
              </w:rPr>
              <w:t>54</w:t>
            </w:r>
            <w:r w:rsidR="00EF41C6">
              <w:rPr>
                <w:noProof/>
                <w:webHidden/>
              </w:rPr>
              <w:fldChar w:fldCharType="end"/>
            </w:r>
          </w:hyperlink>
        </w:p>
        <w:p w14:paraId="50C4EB79" w14:textId="77777777" w:rsidR="00EF41C6" w:rsidRDefault="00611556">
          <w:pPr>
            <w:pStyle w:val="TOC3"/>
            <w:tabs>
              <w:tab w:val="right" w:leader="dot" w:pos="10790"/>
            </w:tabs>
            <w:rPr>
              <w:rFonts w:eastAsiaTheme="minorEastAsia"/>
              <w:noProof/>
              <w:sz w:val="22"/>
            </w:rPr>
          </w:pPr>
          <w:hyperlink w:anchor="_Toc528874323" w:history="1">
            <w:r w:rsidR="00EF41C6" w:rsidRPr="003C09B9">
              <w:rPr>
                <w:rStyle w:val="Hyperlink"/>
                <w:noProof/>
              </w:rPr>
              <w:t>Test Details</w:t>
            </w:r>
            <w:r w:rsidR="00EF41C6">
              <w:rPr>
                <w:noProof/>
                <w:webHidden/>
              </w:rPr>
              <w:tab/>
            </w:r>
            <w:r w:rsidR="00EF41C6">
              <w:rPr>
                <w:noProof/>
                <w:webHidden/>
              </w:rPr>
              <w:fldChar w:fldCharType="begin"/>
            </w:r>
            <w:r w:rsidR="00EF41C6">
              <w:rPr>
                <w:noProof/>
                <w:webHidden/>
              </w:rPr>
              <w:instrText xml:space="preserve"> PAGEREF _Toc528874323 \h </w:instrText>
            </w:r>
            <w:r w:rsidR="00EF41C6">
              <w:rPr>
                <w:noProof/>
                <w:webHidden/>
              </w:rPr>
            </w:r>
            <w:r w:rsidR="00EF41C6">
              <w:rPr>
                <w:noProof/>
                <w:webHidden/>
              </w:rPr>
              <w:fldChar w:fldCharType="separate"/>
            </w:r>
            <w:r w:rsidR="005236AC">
              <w:rPr>
                <w:noProof/>
                <w:webHidden/>
              </w:rPr>
              <w:t>55</w:t>
            </w:r>
            <w:r w:rsidR="00EF41C6">
              <w:rPr>
                <w:noProof/>
                <w:webHidden/>
              </w:rPr>
              <w:fldChar w:fldCharType="end"/>
            </w:r>
          </w:hyperlink>
        </w:p>
        <w:p w14:paraId="2D8A5314" w14:textId="77777777" w:rsidR="00EF41C6" w:rsidRDefault="00611556">
          <w:pPr>
            <w:pStyle w:val="TOC3"/>
            <w:tabs>
              <w:tab w:val="right" w:leader="dot" w:pos="10790"/>
            </w:tabs>
            <w:rPr>
              <w:rFonts w:eastAsiaTheme="minorEastAsia"/>
              <w:noProof/>
              <w:sz w:val="22"/>
            </w:rPr>
          </w:pPr>
          <w:hyperlink w:anchor="_Toc528874324" w:history="1">
            <w:r w:rsidR="00EF41C6" w:rsidRPr="003C09B9">
              <w:rPr>
                <w:rStyle w:val="Hyperlink"/>
                <w:noProof/>
              </w:rPr>
              <w:t>Tags</w:t>
            </w:r>
            <w:r w:rsidR="00EF41C6">
              <w:rPr>
                <w:noProof/>
                <w:webHidden/>
              </w:rPr>
              <w:tab/>
            </w:r>
            <w:r w:rsidR="00EF41C6">
              <w:rPr>
                <w:noProof/>
                <w:webHidden/>
              </w:rPr>
              <w:fldChar w:fldCharType="begin"/>
            </w:r>
            <w:r w:rsidR="00EF41C6">
              <w:rPr>
                <w:noProof/>
                <w:webHidden/>
              </w:rPr>
              <w:instrText xml:space="preserve"> PAGEREF _Toc528874324 \h </w:instrText>
            </w:r>
            <w:r w:rsidR="00EF41C6">
              <w:rPr>
                <w:noProof/>
                <w:webHidden/>
              </w:rPr>
            </w:r>
            <w:r w:rsidR="00EF41C6">
              <w:rPr>
                <w:noProof/>
                <w:webHidden/>
              </w:rPr>
              <w:fldChar w:fldCharType="separate"/>
            </w:r>
            <w:r w:rsidR="005236AC">
              <w:rPr>
                <w:noProof/>
                <w:webHidden/>
              </w:rPr>
              <w:t>56</w:t>
            </w:r>
            <w:r w:rsidR="00EF41C6">
              <w:rPr>
                <w:noProof/>
                <w:webHidden/>
              </w:rPr>
              <w:fldChar w:fldCharType="end"/>
            </w:r>
          </w:hyperlink>
        </w:p>
        <w:p w14:paraId="2EA2031A" w14:textId="77777777" w:rsidR="00EF41C6" w:rsidRDefault="00611556">
          <w:pPr>
            <w:pStyle w:val="TOC3"/>
            <w:tabs>
              <w:tab w:val="right" w:leader="dot" w:pos="10790"/>
            </w:tabs>
            <w:rPr>
              <w:rFonts w:eastAsiaTheme="minorEastAsia"/>
              <w:noProof/>
              <w:sz w:val="22"/>
            </w:rPr>
          </w:pPr>
          <w:hyperlink w:anchor="_Toc528874325" w:history="1">
            <w:r w:rsidR="00EF41C6" w:rsidRPr="003C09B9">
              <w:rPr>
                <w:rStyle w:val="Hyperlink"/>
                <w:noProof/>
              </w:rPr>
              <w:t>Expand and Collapse Branches</w:t>
            </w:r>
            <w:r w:rsidR="00EF41C6">
              <w:rPr>
                <w:noProof/>
                <w:webHidden/>
              </w:rPr>
              <w:tab/>
            </w:r>
            <w:r w:rsidR="00EF41C6">
              <w:rPr>
                <w:noProof/>
                <w:webHidden/>
              </w:rPr>
              <w:fldChar w:fldCharType="begin"/>
            </w:r>
            <w:r w:rsidR="00EF41C6">
              <w:rPr>
                <w:noProof/>
                <w:webHidden/>
              </w:rPr>
              <w:instrText xml:space="preserve"> PAGEREF _Toc528874325 \h </w:instrText>
            </w:r>
            <w:r w:rsidR="00EF41C6">
              <w:rPr>
                <w:noProof/>
                <w:webHidden/>
              </w:rPr>
            </w:r>
            <w:r w:rsidR="00EF41C6">
              <w:rPr>
                <w:noProof/>
                <w:webHidden/>
              </w:rPr>
              <w:fldChar w:fldCharType="separate"/>
            </w:r>
            <w:r w:rsidR="005236AC">
              <w:rPr>
                <w:noProof/>
                <w:webHidden/>
              </w:rPr>
              <w:t>57</w:t>
            </w:r>
            <w:r w:rsidR="00EF41C6">
              <w:rPr>
                <w:noProof/>
                <w:webHidden/>
              </w:rPr>
              <w:fldChar w:fldCharType="end"/>
            </w:r>
          </w:hyperlink>
        </w:p>
        <w:p w14:paraId="185DD84F" w14:textId="77777777" w:rsidR="00EF41C6" w:rsidRDefault="00611556">
          <w:pPr>
            <w:pStyle w:val="TOC3"/>
            <w:tabs>
              <w:tab w:val="right" w:leader="dot" w:pos="10790"/>
            </w:tabs>
            <w:rPr>
              <w:rFonts w:eastAsiaTheme="minorEastAsia"/>
              <w:noProof/>
              <w:sz w:val="22"/>
            </w:rPr>
          </w:pPr>
          <w:hyperlink w:anchor="_Toc528874326" w:history="1">
            <w:r w:rsidR="00EF41C6" w:rsidRPr="003C09B9">
              <w:rPr>
                <w:rStyle w:val="Hyperlink"/>
                <w:noProof/>
              </w:rPr>
              <w:t>View Test Set Details</w:t>
            </w:r>
            <w:r w:rsidR="00EF41C6">
              <w:rPr>
                <w:noProof/>
                <w:webHidden/>
              </w:rPr>
              <w:tab/>
            </w:r>
            <w:r w:rsidR="00EF41C6">
              <w:rPr>
                <w:noProof/>
                <w:webHidden/>
              </w:rPr>
              <w:fldChar w:fldCharType="begin"/>
            </w:r>
            <w:r w:rsidR="00EF41C6">
              <w:rPr>
                <w:noProof/>
                <w:webHidden/>
              </w:rPr>
              <w:instrText xml:space="preserve"> PAGEREF _Toc528874326 \h </w:instrText>
            </w:r>
            <w:r w:rsidR="00EF41C6">
              <w:rPr>
                <w:noProof/>
                <w:webHidden/>
              </w:rPr>
            </w:r>
            <w:r w:rsidR="00EF41C6">
              <w:rPr>
                <w:noProof/>
                <w:webHidden/>
              </w:rPr>
              <w:fldChar w:fldCharType="separate"/>
            </w:r>
            <w:r w:rsidR="005236AC">
              <w:rPr>
                <w:noProof/>
                <w:webHidden/>
              </w:rPr>
              <w:t>58</w:t>
            </w:r>
            <w:r w:rsidR="00EF41C6">
              <w:rPr>
                <w:noProof/>
                <w:webHidden/>
              </w:rPr>
              <w:fldChar w:fldCharType="end"/>
            </w:r>
          </w:hyperlink>
        </w:p>
        <w:p w14:paraId="63401CB3" w14:textId="77777777" w:rsidR="00EF41C6" w:rsidRDefault="00611556">
          <w:pPr>
            <w:pStyle w:val="TOC3"/>
            <w:tabs>
              <w:tab w:val="right" w:leader="dot" w:pos="10790"/>
            </w:tabs>
            <w:rPr>
              <w:rFonts w:eastAsiaTheme="minorEastAsia"/>
              <w:noProof/>
              <w:sz w:val="22"/>
            </w:rPr>
          </w:pPr>
          <w:hyperlink w:anchor="_Toc528874327" w:history="1">
            <w:r w:rsidR="00EF41C6" w:rsidRPr="003C09B9">
              <w:rPr>
                <w:rStyle w:val="Hyperlink"/>
                <w:noProof/>
              </w:rPr>
              <w:t>Requirements Tab</w:t>
            </w:r>
            <w:r w:rsidR="00EF41C6">
              <w:rPr>
                <w:noProof/>
                <w:webHidden/>
              </w:rPr>
              <w:tab/>
            </w:r>
            <w:r w:rsidR="00EF41C6">
              <w:rPr>
                <w:noProof/>
                <w:webHidden/>
              </w:rPr>
              <w:fldChar w:fldCharType="begin"/>
            </w:r>
            <w:r w:rsidR="00EF41C6">
              <w:rPr>
                <w:noProof/>
                <w:webHidden/>
              </w:rPr>
              <w:instrText xml:space="preserve"> PAGEREF _Toc528874327 \h </w:instrText>
            </w:r>
            <w:r w:rsidR="00EF41C6">
              <w:rPr>
                <w:noProof/>
                <w:webHidden/>
              </w:rPr>
            </w:r>
            <w:r w:rsidR="00EF41C6">
              <w:rPr>
                <w:noProof/>
                <w:webHidden/>
              </w:rPr>
              <w:fldChar w:fldCharType="separate"/>
            </w:r>
            <w:r w:rsidR="005236AC">
              <w:rPr>
                <w:noProof/>
                <w:webHidden/>
              </w:rPr>
              <w:t>60</w:t>
            </w:r>
            <w:r w:rsidR="00EF41C6">
              <w:rPr>
                <w:noProof/>
                <w:webHidden/>
              </w:rPr>
              <w:fldChar w:fldCharType="end"/>
            </w:r>
          </w:hyperlink>
        </w:p>
        <w:p w14:paraId="2D99DC3D" w14:textId="77777777" w:rsidR="00EF41C6" w:rsidRDefault="00611556">
          <w:pPr>
            <w:pStyle w:val="TOC3"/>
            <w:tabs>
              <w:tab w:val="right" w:leader="dot" w:pos="10790"/>
            </w:tabs>
            <w:rPr>
              <w:rFonts w:eastAsiaTheme="minorEastAsia"/>
              <w:noProof/>
              <w:sz w:val="22"/>
            </w:rPr>
          </w:pPr>
          <w:hyperlink w:anchor="_Toc528874328" w:history="1">
            <w:r w:rsidR="00EF41C6" w:rsidRPr="003C09B9">
              <w:rPr>
                <w:rStyle w:val="Hyperlink"/>
                <w:noProof/>
              </w:rPr>
              <w:t>Unsupportive Tests Tab</w:t>
            </w:r>
            <w:r w:rsidR="00EF41C6">
              <w:rPr>
                <w:noProof/>
                <w:webHidden/>
              </w:rPr>
              <w:tab/>
            </w:r>
            <w:r w:rsidR="00EF41C6">
              <w:rPr>
                <w:noProof/>
                <w:webHidden/>
              </w:rPr>
              <w:fldChar w:fldCharType="begin"/>
            </w:r>
            <w:r w:rsidR="00EF41C6">
              <w:rPr>
                <w:noProof/>
                <w:webHidden/>
              </w:rPr>
              <w:instrText xml:space="preserve"> PAGEREF _Toc528874328 \h </w:instrText>
            </w:r>
            <w:r w:rsidR="00EF41C6">
              <w:rPr>
                <w:noProof/>
                <w:webHidden/>
              </w:rPr>
            </w:r>
            <w:r w:rsidR="00EF41C6">
              <w:rPr>
                <w:noProof/>
                <w:webHidden/>
              </w:rPr>
              <w:fldChar w:fldCharType="separate"/>
            </w:r>
            <w:r w:rsidR="005236AC">
              <w:rPr>
                <w:noProof/>
                <w:webHidden/>
              </w:rPr>
              <w:t>61</w:t>
            </w:r>
            <w:r w:rsidR="00EF41C6">
              <w:rPr>
                <w:noProof/>
                <w:webHidden/>
              </w:rPr>
              <w:fldChar w:fldCharType="end"/>
            </w:r>
          </w:hyperlink>
        </w:p>
        <w:p w14:paraId="02A2E881" w14:textId="77777777" w:rsidR="00EF41C6" w:rsidRDefault="00611556">
          <w:pPr>
            <w:pStyle w:val="TOC3"/>
            <w:tabs>
              <w:tab w:val="right" w:leader="dot" w:pos="10790"/>
            </w:tabs>
            <w:rPr>
              <w:rFonts w:eastAsiaTheme="minorEastAsia"/>
              <w:noProof/>
              <w:sz w:val="22"/>
            </w:rPr>
          </w:pPr>
          <w:hyperlink w:anchor="_Toc528874329" w:history="1">
            <w:r w:rsidR="00EF41C6" w:rsidRPr="003C09B9">
              <w:rPr>
                <w:rStyle w:val="Hyperlink"/>
                <w:noProof/>
              </w:rPr>
              <w:t>Tags Window</w:t>
            </w:r>
            <w:r w:rsidR="00EF41C6">
              <w:rPr>
                <w:noProof/>
                <w:webHidden/>
              </w:rPr>
              <w:tab/>
            </w:r>
            <w:r w:rsidR="00EF41C6">
              <w:rPr>
                <w:noProof/>
                <w:webHidden/>
              </w:rPr>
              <w:fldChar w:fldCharType="begin"/>
            </w:r>
            <w:r w:rsidR="00EF41C6">
              <w:rPr>
                <w:noProof/>
                <w:webHidden/>
              </w:rPr>
              <w:instrText xml:space="preserve"> PAGEREF _Toc528874329 \h </w:instrText>
            </w:r>
            <w:r w:rsidR="00EF41C6">
              <w:rPr>
                <w:noProof/>
                <w:webHidden/>
              </w:rPr>
            </w:r>
            <w:r w:rsidR="00EF41C6">
              <w:rPr>
                <w:noProof/>
                <w:webHidden/>
              </w:rPr>
              <w:fldChar w:fldCharType="separate"/>
            </w:r>
            <w:r w:rsidR="005236AC">
              <w:rPr>
                <w:noProof/>
                <w:webHidden/>
              </w:rPr>
              <w:t>62</w:t>
            </w:r>
            <w:r w:rsidR="00EF41C6">
              <w:rPr>
                <w:noProof/>
                <w:webHidden/>
              </w:rPr>
              <w:fldChar w:fldCharType="end"/>
            </w:r>
          </w:hyperlink>
        </w:p>
        <w:p w14:paraId="3EBE5642" w14:textId="77777777" w:rsidR="00EF41C6" w:rsidRDefault="00611556">
          <w:pPr>
            <w:pStyle w:val="TOC3"/>
            <w:tabs>
              <w:tab w:val="right" w:leader="dot" w:pos="10790"/>
            </w:tabs>
            <w:rPr>
              <w:rFonts w:eastAsiaTheme="minorEastAsia"/>
              <w:noProof/>
              <w:sz w:val="22"/>
            </w:rPr>
          </w:pPr>
          <w:hyperlink w:anchor="_Toc528874330" w:history="1">
            <w:r w:rsidR="00EF41C6" w:rsidRPr="003C09B9">
              <w:rPr>
                <w:rStyle w:val="Hyperlink"/>
                <w:noProof/>
              </w:rPr>
              <w:t>Skipping the Results Window</w:t>
            </w:r>
            <w:r w:rsidR="00EF41C6">
              <w:rPr>
                <w:noProof/>
                <w:webHidden/>
              </w:rPr>
              <w:tab/>
            </w:r>
            <w:r w:rsidR="00EF41C6">
              <w:rPr>
                <w:noProof/>
                <w:webHidden/>
              </w:rPr>
              <w:fldChar w:fldCharType="begin"/>
            </w:r>
            <w:r w:rsidR="00EF41C6">
              <w:rPr>
                <w:noProof/>
                <w:webHidden/>
              </w:rPr>
              <w:instrText xml:space="preserve"> PAGEREF _Toc528874330 \h </w:instrText>
            </w:r>
            <w:r w:rsidR="00EF41C6">
              <w:rPr>
                <w:noProof/>
                <w:webHidden/>
              </w:rPr>
            </w:r>
            <w:r w:rsidR="00EF41C6">
              <w:rPr>
                <w:noProof/>
                <w:webHidden/>
              </w:rPr>
              <w:fldChar w:fldCharType="separate"/>
            </w:r>
            <w:r w:rsidR="005236AC">
              <w:rPr>
                <w:noProof/>
                <w:webHidden/>
              </w:rPr>
              <w:t>63</w:t>
            </w:r>
            <w:r w:rsidR="00EF41C6">
              <w:rPr>
                <w:noProof/>
                <w:webHidden/>
              </w:rPr>
              <w:fldChar w:fldCharType="end"/>
            </w:r>
          </w:hyperlink>
        </w:p>
        <w:p w14:paraId="27000111" w14:textId="77777777" w:rsidR="00EF41C6" w:rsidRDefault="00611556">
          <w:pPr>
            <w:pStyle w:val="TOC1"/>
            <w:tabs>
              <w:tab w:val="right" w:leader="dot" w:pos="10790"/>
            </w:tabs>
            <w:rPr>
              <w:rFonts w:eastAsiaTheme="minorEastAsia"/>
              <w:noProof/>
              <w:sz w:val="22"/>
            </w:rPr>
          </w:pPr>
          <w:hyperlink w:anchor="_Toc528874331" w:history="1">
            <w:r w:rsidR="00EF41C6" w:rsidRPr="003C09B9">
              <w:rPr>
                <w:rStyle w:val="Hyperlink"/>
                <w:noProof/>
              </w:rPr>
              <w:t>The Configurator</w:t>
            </w:r>
            <w:r w:rsidR="00EF41C6">
              <w:rPr>
                <w:noProof/>
                <w:webHidden/>
              </w:rPr>
              <w:tab/>
            </w:r>
            <w:r w:rsidR="00EF41C6">
              <w:rPr>
                <w:noProof/>
                <w:webHidden/>
              </w:rPr>
              <w:fldChar w:fldCharType="begin"/>
            </w:r>
            <w:r w:rsidR="00EF41C6">
              <w:rPr>
                <w:noProof/>
                <w:webHidden/>
              </w:rPr>
              <w:instrText xml:space="preserve"> PAGEREF _Toc528874331 \h </w:instrText>
            </w:r>
            <w:r w:rsidR="00EF41C6">
              <w:rPr>
                <w:noProof/>
                <w:webHidden/>
              </w:rPr>
            </w:r>
            <w:r w:rsidR="00EF41C6">
              <w:rPr>
                <w:noProof/>
                <w:webHidden/>
              </w:rPr>
              <w:fldChar w:fldCharType="separate"/>
            </w:r>
            <w:r w:rsidR="005236AC">
              <w:rPr>
                <w:noProof/>
                <w:webHidden/>
              </w:rPr>
              <w:t>64</w:t>
            </w:r>
            <w:r w:rsidR="00EF41C6">
              <w:rPr>
                <w:noProof/>
                <w:webHidden/>
              </w:rPr>
              <w:fldChar w:fldCharType="end"/>
            </w:r>
          </w:hyperlink>
        </w:p>
        <w:p w14:paraId="4635A08C" w14:textId="77777777" w:rsidR="00EF41C6" w:rsidRDefault="00611556">
          <w:pPr>
            <w:pStyle w:val="TOC2"/>
            <w:tabs>
              <w:tab w:val="right" w:leader="dot" w:pos="10790"/>
            </w:tabs>
            <w:rPr>
              <w:rFonts w:eastAsiaTheme="minorEastAsia"/>
              <w:noProof/>
              <w:sz w:val="22"/>
            </w:rPr>
          </w:pPr>
          <w:hyperlink w:anchor="_Toc528874332" w:history="1">
            <w:r w:rsidR="00EF41C6" w:rsidRPr="003C09B9">
              <w:rPr>
                <w:rStyle w:val="Hyperlink"/>
                <w:noProof/>
              </w:rPr>
              <w:t>The Minimum</w:t>
            </w:r>
            <w:r w:rsidR="00EF41C6">
              <w:rPr>
                <w:noProof/>
                <w:webHidden/>
              </w:rPr>
              <w:tab/>
            </w:r>
            <w:r w:rsidR="00EF41C6">
              <w:rPr>
                <w:noProof/>
                <w:webHidden/>
              </w:rPr>
              <w:fldChar w:fldCharType="begin"/>
            </w:r>
            <w:r w:rsidR="00EF41C6">
              <w:rPr>
                <w:noProof/>
                <w:webHidden/>
              </w:rPr>
              <w:instrText xml:space="preserve"> PAGEREF _Toc528874332 \h </w:instrText>
            </w:r>
            <w:r w:rsidR="00EF41C6">
              <w:rPr>
                <w:noProof/>
                <w:webHidden/>
              </w:rPr>
            </w:r>
            <w:r w:rsidR="00EF41C6">
              <w:rPr>
                <w:noProof/>
                <w:webHidden/>
              </w:rPr>
              <w:fldChar w:fldCharType="separate"/>
            </w:r>
            <w:r w:rsidR="005236AC">
              <w:rPr>
                <w:noProof/>
                <w:webHidden/>
              </w:rPr>
              <w:t>64</w:t>
            </w:r>
            <w:r w:rsidR="00EF41C6">
              <w:rPr>
                <w:noProof/>
                <w:webHidden/>
              </w:rPr>
              <w:fldChar w:fldCharType="end"/>
            </w:r>
          </w:hyperlink>
        </w:p>
        <w:p w14:paraId="125CFD9E" w14:textId="77777777" w:rsidR="00EF41C6" w:rsidRDefault="00611556">
          <w:pPr>
            <w:pStyle w:val="TOC2"/>
            <w:tabs>
              <w:tab w:val="right" w:leader="dot" w:pos="10790"/>
            </w:tabs>
            <w:rPr>
              <w:rFonts w:eastAsiaTheme="minorEastAsia"/>
              <w:noProof/>
              <w:sz w:val="22"/>
            </w:rPr>
          </w:pPr>
          <w:hyperlink w:anchor="_Toc528874333" w:history="1">
            <w:r w:rsidR="00EF41C6" w:rsidRPr="003C09B9">
              <w:rPr>
                <w:rStyle w:val="Hyperlink"/>
                <w:noProof/>
              </w:rPr>
              <w:t>Output Directory</w:t>
            </w:r>
            <w:r w:rsidR="00EF41C6">
              <w:rPr>
                <w:noProof/>
                <w:webHidden/>
              </w:rPr>
              <w:tab/>
            </w:r>
            <w:r w:rsidR="00EF41C6">
              <w:rPr>
                <w:noProof/>
                <w:webHidden/>
              </w:rPr>
              <w:fldChar w:fldCharType="begin"/>
            </w:r>
            <w:r w:rsidR="00EF41C6">
              <w:rPr>
                <w:noProof/>
                <w:webHidden/>
              </w:rPr>
              <w:instrText xml:space="preserve"> PAGEREF _Toc528874333 \h </w:instrText>
            </w:r>
            <w:r w:rsidR="00EF41C6">
              <w:rPr>
                <w:noProof/>
                <w:webHidden/>
              </w:rPr>
            </w:r>
            <w:r w:rsidR="00EF41C6">
              <w:rPr>
                <w:noProof/>
                <w:webHidden/>
              </w:rPr>
              <w:fldChar w:fldCharType="separate"/>
            </w:r>
            <w:r w:rsidR="005236AC">
              <w:rPr>
                <w:noProof/>
                <w:webHidden/>
              </w:rPr>
              <w:t>64</w:t>
            </w:r>
            <w:r w:rsidR="00EF41C6">
              <w:rPr>
                <w:noProof/>
                <w:webHidden/>
              </w:rPr>
              <w:fldChar w:fldCharType="end"/>
            </w:r>
          </w:hyperlink>
        </w:p>
        <w:p w14:paraId="147A5950" w14:textId="77777777" w:rsidR="00EF41C6" w:rsidRDefault="00611556">
          <w:pPr>
            <w:pStyle w:val="TOC2"/>
            <w:tabs>
              <w:tab w:val="right" w:leader="dot" w:pos="10790"/>
            </w:tabs>
            <w:rPr>
              <w:rFonts w:eastAsiaTheme="minorEastAsia"/>
              <w:noProof/>
              <w:sz w:val="22"/>
            </w:rPr>
          </w:pPr>
          <w:hyperlink w:anchor="_Toc528874334" w:history="1">
            <w:r w:rsidR="00EF41C6" w:rsidRPr="003C09B9">
              <w:rPr>
                <w:rStyle w:val="Hyperlink"/>
                <w:noProof/>
              </w:rPr>
              <w:t>String Expansion in the Configuration</w:t>
            </w:r>
            <w:r w:rsidR="00EF41C6">
              <w:rPr>
                <w:noProof/>
                <w:webHidden/>
              </w:rPr>
              <w:tab/>
            </w:r>
            <w:r w:rsidR="00EF41C6">
              <w:rPr>
                <w:noProof/>
                <w:webHidden/>
              </w:rPr>
              <w:fldChar w:fldCharType="begin"/>
            </w:r>
            <w:r w:rsidR="00EF41C6">
              <w:rPr>
                <w:noProof/>
                <w:webHidden/>
              </w:rPr>
              <w:instrText xml:space="preserve"> PAGEREF _Toc528874334 \h </w:instrText>
            </w:r>
            <w:r w:rsidR="00EF41C6">
              <w:rPr>
                <w:noProof/>
                <w:webHidden/>
              </w:rPr>
            </w:r>
            <w:r w:rsidR="00EF41C6">
              <w:rPr>
                <w:noProof/>
                <w:webHidden/>
              </w:rPr>
              <w:fldChar w:fldCharType="separate"/>
            </w:r>
            <w:r w:rsidR="005236AC">
              <w:rPr>
                <w:noProof/>
                <w:webHidden/>
              </w:rPr>
              <w:t>65</w:t>
            </w:r>
            <w:r w:rsidR="00EF41C6">
              <w:rPr>
                <w:noProof/>
                <w:webHidden/>
              </w:rPr>
              <w:fldChar w:fldCharType="end"/>
            </w:r>
          </w:hyperlink>
        </w:p>
        <w:p w14:paraId="34C10D68" w14:textId="77777777" w:rsidR="00EF41C6" w:rsidRDefault="00611556">
          <w:pPr>
            <w:pStyle w:val="TOC2"/>
            <w:tabs>
              <w:tab w:val="right" w:leader="dot" w:pos="10790"/>
            </w:tabs>
            <w:rPr>
              <w:rFonts w:eastAsiaTheme="minorEastAsia"/>
              <w:noProof/>
              <w:sz w:val="22"/>
            </w:rPr>
          </w:pPr>
          <w:hyperlink w:anchor="_Toc528874335" w:history="1">
            <w:r w:rsidR="00EF41C6" w:rsidRPr="003C09B9">
              <w:rPr>
                <w:rStyle w:val="Hyperlink"/>
                <w:noProof/>
              </w:rPr>
              <w:t>Show or Hide the Results Screen</w:t>
            </w:r>
            <w:r w:rsidR="00EF41C6">
              <w:rPr>
                <w:noProof/>
                <w:webHidden/>
              </w:rPr>
              <w:tab/>
            </w:r>
            <w:r w:rsidR="00EF41C6">
              <w:rPr>
                <w:noProof/>
                <w:webHidden/>
              </w:rPr>
              <w:fldChar w:fldCharType="begin"/>
            </w:r>
            <w:r w:rsidR="00EF41C6">
              <w:rPr>
                <w:noProof/>
                <w:webHidden/>
              </w:rPr>
              <w:instrText xml:space="preserve"> PAGEREF _Toc528874335 \h </w:instrText>
            </w:r>
            <w:r w:rsidR="00EF41C6">
              <w:rPr>
                <w:noProof/>
                <w:webHidden/>
              </w:rPr>
            </w:r>
            <w:r w:rsidR="00EF41C6">
              <w:rPr>
                <w:noProof/>
                <w:webHidden/>
              </w:rPr>
              <w:fldChar w:fldCharType="separate"/>
            </w:r>
            <w:r w:rsidR="005236AC">
              <w:rPr>
                <w:noProof/>
                <w:webHidden/>
              </w:rPr>
              <w:t>65</w:t>
            </w:r>
            <w:r w:rsidR="00EF41C6">
              <w:rPr>
                <w:noProof/>
                <w:webHidden/>
              </w:rPr>
              <w:fldChar w:fldCharType="end"/>
            </w:r>
          </w:hyperlink>
        </w:p>
        <w:p w14:paraId="6D2C2339" w14:textId="77777777" w:rsidR="00EF41C6" w:rsidRDefault="00611556">
          <w:pPr>
            <w:pStyle w:val="TOC2"/>
            <w:tabs>
              <w:tab w:val="right" w:leader="dot" w:pos="10790"/>
            </w:tabs>
            <w:rPr>
              <w:rFonts w:eastAsiaTheme="minorEastAsia"/>
              <w:noProof/>
              <w:sz w:val="22"/>
            </w:rPr>
          </w:pPr>
          <w:hyperlink w:anchor="_Toc528874336" w:history="1">
            <w:r w:rsidR="00EF41C6" w:rsidRPr="003C09B9">
              <w:rPr>
                <w:rStyle w:val="Hyperlink"/>
                <w:noProof/>
              </w:rPr>
              <w:t>Different JVM Versions</w:t>
            </w:r>
            <w:r w:rsidR="00EF41C6">
              <w:rPr>
                <w:noProof/>
                <w:webHidden/>
              </w:rPr>
              <w:tab/>
            </w:r>
            <w:r w:rsidR="00EF41C6">
              <w:rPr>
                <w:noProof/>
                <w:webHidden/>
              </w:rPr>
              <w:fldChar w:fldCharType="begin"/>
            </w:r>
            <w:r w:rsidR="00EF41C6">
              <w:rPr>
                <w:noProof/>
                <w:webHidden/>
              </w:rPr>
              <w:instrText xml:space="preserve"> PAGEREF _Toc528874336 \h </w:instrText>
            </w:r>
            <w:r w:rsidR="00EF41C6">
              <w:rPr>
                <w:noProof/>
                <w:webHidden/>
              </w:rPr>
            </w:r>
            <w:r w:rsidR="00EF41C6">
              <w:rPr>
                <w:noProof/>
                <w:webHidden/>
              </w:rPr>
              <w:fldChar w:fldCharType="separate"/>
            </w:r>
            <w:r w:rsidR="005236AC">
              <w:rPr>
                <w:noProof/>
                <w:webHidden/>
              </w:rPr>
              <w:t>66</w:t>
            </w:r>
            <w:r w:rsidR="00EF41C6">
              <w:rPr>
                <w:noProof/>
                <w:webHidden/>
              </w:rPr>
              <w:fldChar w:fldCharType="end"/>
            </w:r>
          </w:hyperlink>
        </w:p>
        <w:p w14:paraId="515036BF" w14:textId="77777777" w:rsidR="00EF41C6" w:rsidRDefault="00611556">
          <w:pPr>
            <w:pStyle w:val="TOC2"/>
            <w:tabs>
              <w:tab w:val="right" w:leader="dot" w:pos="10790"/>
            </w:tabs>
            <w:rPr>
              <w:rFonts w:eastAsiaTheme="minorEastAsia"/>
              <w:noProof/>
              <w:sz w:val="22"/>
            </w:rPr>
          </w:pPr>
          <w:hyperlink w:anchor="_Toc528874337" w:history="1">
            <w:r w:rsidR="00EF41C6" w:rsidRPr="003C09B9">
              <w:rPr>
                <w:rStyle w:val="Hyperlink"/>
                <w:noProof/>
              </w:rPr>
              <w:t>Java Parameters</w:t>
            </w:r>
            <w:r w:rsidR="00EF41C6">
              <w:rPr>
                <w:noProof/>
                <w:webHidden/>
              </w:rPr>
              <w:tab/>
            </w:r>
            <w:r w:rsidR="00EF41C6">
              <w:rPr>
                <w:noProof/>
                <w:webHidden/>
              </w:rPr>
              <w:fldChar w:fldCharType="begin"/>
            </w:r>
            <w:r w:rsidR="00EF41C6">
              <w:rPr>
                <w:noProof/>
                <w:webHidden/>
              </w:rPr>
              <w:instrText xml:space="preserve"> PAGEREF _Toc528874337 \h </w:instrText>
            </w:r>
            <w:r w:rsidR="00EF41C6">
              <w:rPr>
                <w:noProof/>
                <w:webHidden/>
              </w:rPr>
            </w:r>
            <w:r w:rsidR="00EF41C6">
              <w:rPr>
                <w:noProof/>
                <w:webHidden/>
              </w:rPr>
              <w:fldChar w:fldCharType="separate"/>
            </w:r>
            <w:r w:rsidR="005236AC">
              <w:rPr>
                <w:noProof/>
                <w:webHidden/>
              </w:rPr>
              <w:t>66</w:t>
            </w:r>
            <w:r w:rsidR="00EF41C6">
              <w:rPr>
                <w:noProof/>
                <w:webHidden/>
              </w:rPr>
              <w:fldChar w:fldCharType="end"/>
            </w:r>
          </w:hyperlink>
        </w:p>
        <w:p w14:paraId="0D510CBD" w14:textId="77777777" w:rsidR="00EF41C6" w:rsidRDefault="00611556">
          <w:pPr>
            <w:pStyle w:val="TOC3"/>
            <w:tabs>
              <w:tab w:val="right" w:leader="dot" w:pos="10790"/>
            </w:tabs>
            <w:rPr>
              <w:rFonts w:eastAsiaTheme="minorEastAsia"/>
              <w:noProof/>
              <w:sz w:val="22"/>
            </w:rPr>
          </w:pPr>
          <w:hyperlink w:anchor="_Toc528874338" w:history="1">
            <w:r w:rsidR="00EF41C6" w:rsidRPr="003C09B9">
              <w:rPr>
                <w:rStyle w:val="Hyperlink"/>
                <w:noProof/>
              </w:rPr>
              <w:t>com.undercamber.Path</w:t>
            </w:r>
            <w:r w:rsidR="00EF41C6">
              <w:rPr>
                <w:noProof/>
                <w:webHidden/>
              </w:rPr>
              <w:tab/>
            </w:r>
            <w:r w:rsidR="00EF41C6">
              <w:rPr>
                <w:noProof/>
                <w:webHidden/>
              </w:rPr>
              <w:fldChar w:fldCharType="begin"/>
            </w:r>
            <w:r w:rsidR="00EF41C6">
              <w:rPr>
                <w:noProof/>
                <w:webHidden/>
              </w:rPr>
              <w:instrText xml:space="preserve"> PAGEREF _Toc528874338 \h </w:instrText>
            </w:r>
            <w:r w:rsidR="00EF41C6">
              <w:rPr>
                <w:noProof/>
                <w:webHidden/>
              </w:rPr>
            </w:r>
            <w:r w:rsidR="00EF41C6">
              <w:rPr>
                <w:noProof/>
                <w:webHidden/>
              </w:rPr>
              <w:fldChar w:fldCharType="separate"/>
            </w:r>
            <w:r w:rsidR="005236AC">
              <w:rPr>
                <w:noProof/>
                <w:webHidden/>
              </w:rPr>
              <w:t>67</w:t>
            </w:r>
            <w:r w:rsidR="00EF41C6">
              <w:rPr>
                <w:noProof/>
                <w:webHidden/>
              </w:rPr>
              <w:fldChar w:fldCharType="end"/>
            </w:r>
          </w:hyperlink>
        </w:p>
        <w:p w14:paraId="79626FD8" w14:textId="77777777" w:rsidR="00EF41C6" w:rsidRDefault="00611556">
          <w:pPr>
            <w:pStyle w:val="TOC2"/>
            <w:tabs>
              <w:tab w:val="right" w:leader="dot" w:pos="10790"/>
            </w:tabs>
            <w:rPr>
              <w:rFonts w:eastAsiaTheme="minorEastAsia"/>
              <w:noProof/>
              <w:sz w:val="22"/>
            </w:rPr>
          </w:pPr>
          <w:hyperlink w:anchor="_Toc528874339" w:history="1">
            <w:r w:rsidR="00EF41C6" w:rsidRPr="003C09B9">
              <w:rPr>
                <w:rStyle w:val="Hyperlink"/>
                <w:noProof/>
              </w:rPr>
              <w:t>Test Parameters in the Configurator</w:t>
            </w:r>
            <w:r w:rsidR="00EF41C6">
              <w:rPr>
                <w:noProof/>
                <w:webHidden/>
              </w:rPr>
              <w:tab/>
            </w:r>
            <w:r w:rsidR="00EF41C6">
              <w:rPr>
                <w:noProof/>
                <w:webHidden/>
              </w:rPr>
              <w:fldChar w:fldCharType="begin"/>
            </w:r>
            <w:r w:rsidR="00EF41C6">
              <w:rPr>
                <w:noProof/>
                <w:webHidden/>
              </w:rPr>
              <w:instrText xml:space="preserve"> PAGEREF _Toc528874339 \h </w:instrText>
            </w:r>
            <w:r w:rsidR="00EF41C6">
              <w:rPr>
                <w:noProof/>
                <w:webHidden/>
              </w:rPr>
            </w:r>
            <w:r w:rsidR="00EF41C6">
              <w:rPr>
                <w:noProof/>
                <w:webHidden/>
              </w:rPr>
              <w:fldChar w:fldCharType="separate"/>
            </w:r>
            <w:r w:rsidR="005236AC">
              <w:rPr>
                <w:noProof/>
                <w:webHidden/>
              </w:rPr>
              <w:t>68</w:t>
            </w:r>
            <w:r w:rsidR="00EF41C6">
              <w:rPr>
                <w:noProof/>
                <w:webHidden/>
              </w:rPr>
              <w:fldChar w:fldCharType="end"/>
            </w:r>
          </w:hyperlink>
        </w:p>
        <w:p w14:paraId="5069B2B8" w14:textId="77777777" w:rsidR="00EF41C6" w:rsidRDefault="00611556">
          <w:pPr>
            <w:pStyle w:val="TOC2"/>
            <w:tabs>
              <w:tab w:val="right" w:leader="dot" w:pos="10790"/>
            </w:tabs>
            <w:rPr>
              <w:rFonts w:eastAsiaTheme="minorEastAsia"/>
              <w:noProof/>
              <w:sz w:val="22"/>
            </w:rPr>
          </w:pPr>
          <w:hyperlink w:anchor="_Toc528874340" w:history="1">
            <w:r w:rsidR="00EF41C6" w:rsidRPr="003C09B9">
              <w:rPr>
                <w:rStyle w:val="Hyperlink"/>
                <w:noProof/>
              </w:rPr>
              <w:t>Setting Environment Variables</w:t>
            </w:r>
            <w:r w:rsidR="00EF41C6">
              <w:rPr>
                <w:noProof/>
                <w:webHidden/>
              </w:rPr>
              <w:tab/>
            </w:r>
            <w:r w:rsidR="00EF41C6">
              <w:rPr>
                <w:noProof/>
                <w:webHidden/>
              </w:rPr>
              <w:fldChar w:fldCharType="begin"/>
            </w:r>
            <w:r w:rsidR="00EF41C6">
              <w:rPr>
                <w:noProof/>
                <w:webHidden/>
              </w:rPr>
              <w:instrText xml:space="preserve"> PAGEREF _Toc528874340 \h </w:instrText>
            </w:r>
            <w:r w:rsidR="00EF41C6">
              <w:rPr>
                <w:noProof/>
                <w:webHidden/>
              </w:rPr>
            </w:r>
            <w:r w:rsidR="00EF41C6">
              <w:rPr>
                <w:noProof/>
                <w:webHidden/>
              </w:rPr>
              <w:fldChar w:fldCharType="separate"/>
            </w:r>
            <w:r w:rsidR="005236AC">
              <w:rPr>
                <w:noProof/>
                <w:webHidden/>
              </w:rPr>
              <w:t>70</w:t>
            </w:r>
            <w:r w:rsidR="00EF41C6">
              <w:rPr>
                <w:noProof/>
                <w:webHidden/>
              </w:rPr>
              <w:fldChar w:fldCharType="end"/>
            </w:r>
          </w:hyperlink>
        </w:p>
        <w:p w14:paraId="01FA236D" w14:textId="77777777" w:rsidR="00EF41C6" w:rsidRDefault="00611556">
          <w:pPr>
            <w:pStyle w:val="TOC3"/>
            <w:tabs>
              <w:tab w:val="right" w:leader="dot" w:pos="10790"/>
            </w:tabs>
            <w:rPr>
              <w:rFonts w:eastAsiaTheme="minorEastAsia"/>
              <w:noProof/>
              <w:sz w:val="22"/>
            </w:rPr>
          </w:pPr>
          <w:hyperlink w:anchor="_Toc528874341" w:history="1">
            <w:r w:rsidR="00EF41C6" w:rsidRPr="003C09B9">
              <w:rPr>
                <w:rStyle w:val="Hyperlink"/>
                <w:noProof/>
              </w:rPr>
              <w:t>Important Notes on Environment Variables</w:t>
            </w:r>
            <w:r w:rsidR="00EF41C6">
              <w:rPr>
                <w:noProof/>
                <w:webHidden/>
              </w:rPr>
              <w:tab/>
            </w:r>
            <w:r w:rsidR="00EF41C6">
              <w:rPr>
                <w:noProof/>
                <w:webHidden/>
              </w:rPr>
              <w:fldChar w:fldCharType="begin"/>
            </w:r>
            <w:r w:rsidR="00EF41C6">
              <w:rPr>
                <w:noProof/>
                <w:webHidden/>
              </w:rPr>
              <w:instrText xml:space="preserve"> PAGEREF _Toc528874341 \h </w:instrText>
            </w:r>
            <w:r w:rsidR="00EF41C6">
              <w:rPr>
                <w:noProof/>
                <w:webHidden/>
              </w:rPr>
            </w:r>
            <w:r w:rsidR="00EF41C6">
              <w:rPr>
                <w:noProof/>
                <w:webHidden/>
              </w:rPr>
              <w:fldChar w:fldCharType="separate"/>
            </w:r>
            <w:r w:rsidR="005236AC">
              <w:rPr>
                <w:noProof/>
                <w:webHidden/>
              </w:rPr>
              <w:t>70</w:t>
            </w:r>
            <w:r w:rsidR="00EF41C6">
              <w:rPr>
                <w:noProof/>
                <w:webHidden/>
              </w:rPr>
              <w:fldChar w:fldCharType="end"/>
            </w:r>
          </w:hyperlink>
        </w:p>
        <w:p w14:paraId="742DB342" w14:textId="77777777" w:rsidR="00EF41C6" w:rsidRDefault="00611556">
          <w:pPr>
            <w:pStyle w:val="TOC2"/>
            <w:tabs>
              <w:tab w:val="right" w:leader="dot" w:pos="10790"/>
            </w:tabs>
            <w:rPr>
              <w:rFonts w:eastAsiaTheme="minorEastAsia"/>
              <w:noProof/>
              <w:sz w:val="22"/>
            </w:rPr>
          </w:pPr>
          <w:hyperlink w:anchor="_Toc528874342" w:history="1">
            <w:r w:rsidR="00EF41C6" w:rsidRPr="003C09B9">
              <w:rPr>
                <w:rStyle w:val="Hyperlink"/>
                <w:noProof/>
              </w:rPr>
              <w:t>Thread Pool Size</w:t>
            </w:r>
            <w:r w:rsidR="00EF41C6">
              <w:rPr>
                <w:noProof/>
                <w:webHidden/>
              </w:rPr>
              <w:tab/>
            </w:r>
            <w:r w:rsidR="00EF41C6">
              <w:rPr>
                <w:noProof/>
                <w:webHidden/>
              </w:rPr>
              <w:fldChar w:fldCharType="begin"/>
            </w:r>
            <w:r w:rsidR="00EF41C6">
              <w:rPr>
                <w:noProof/>
                <w:webHidden/>
              </w:rPr>
              <w:instrText xml:space="preserve"> PAGEREF _Toc528874342 \h </w:instrText>
            </w:r>
            <w:r w:rsidR="00EF41C6">
              <w:rPr>
                <w:noProof/>
                <w:webHidden/>
              </w:rPr>
            </w:r>
            <w:r w:rsidR="00EF41C6">
              <w:rPr>
                <w:noProof/>
                <w:webHidden/>
              </w:rPr>
              <w:fldChar w:fldCharType="separate"/>
            </w:r>
            <w:r w:rsidR="005236AC">
              <w:rPr>
                <w:noProof/>
                <w:webHidden/>
              </w:rPr>
              <w:t>71</w:t>
            </w:r>
            <w:r w:rsidR="00EF41C6">
              <w:rPr>
                <w:noProof/>
                <w:webHidden/>
              </w:rPr>
              <w:fldChar w:fldCharType="end"/>
            </w:r>
          </w:hyperlink>
        </w:p>
        <w:p w14:paraId="1842E0B2" w14:textId="77777777" w:rsidR="00EF41C6" w:rsidRDefault="00611556">
          <w:pPr>
            <w:pStyle w:val="TOC1"/>
            <w:tabs>
              <w:tab w:val="right" w:leader="dot" w:pos="10790"/>
            </w:tabs>
            <w:rPr>
              <w:rFonts w:eastAsiaTheme="minorEastAsia"/>
              <w:noProof/>
              <w:sz w:val="22"/>
            </w:rPr>
          </w:pPr>
          <w:hyperlink w:anchor="_Toc528874343" w:history="1">
            <w:r w:rsidR="00EF41C6" w:rsidRPr="003C09B9">
              <w:rPr>
                <w:rStyle w:val="Hyperlink"/>
                <w:noProof/>
              </w:rPr>
              <w:t>Command Line Arguments</w:t>
            </w:r>
            <w:r w:rsidR="00EF41C6">
              <w:rPr>
                <w:noProof/>
                <w:webHidden/>
              </w:rPr>
              <w:tab/>
            </w:r>
            <w:r w:rsidR="00EF41C6">
              <w:rPr>
                <w:noProof/>
                <w:webHidden/>
              </w:rPr>
              <w:fldChar w:fldCharType="begin"/>
            </w:r>
            <w:r w:rsidR="00EF41C6">
              <w:rPr>
                <w:noProof/>
                <w:webHidden/>
              </w:rPr>
              <w:instrText xml:space="preserve"> PAGEREF _Toc528874343 \h </w:instrText>
            </w:r>
            <w:r w:rsidR="00EF41C6">
              <w:rPr>
                <w:noProof/>
                <w:webHidden/>
              </w:rPr>
            </w:r>
            <w:r w:rsidR="00EF41C6">
              <w:rPr>
                <w:noProof/>
                <w:webHidden/>
              </w:rPr>
              <w:fldChar w:fldCharType="separate"/>
            </w:r>
            <w:r w:rsidR="005236AC">
              <w:rPr>
                <w:noProof/>
                <w:webHidden/>
              </w:rPr>
              <w:t>72</w:t>
            </w:r>
            <w:r w:rsidR="00EF41C6">
              <w:rPr>
                <w:noProof/>
                <w:webHidden/>
              </w:rPr>
              <w:fldChar w:fldCharType="end"/>
            </w:r>
          </w:hyperlink>
        </w:p>
        <w:p w14:paraId="58B2BE7D" w14:textId="77777777" w:rsidR="00EF41C6" w:rsidRDefault="00611556">
          <w:pPr>
            <w:pStyle w:val="TOC2"/>
            <w:tabs>
              <w:tab w:val="right" w:leader="dot" w:pos="10790"/>
            </w:tabs>
            <w:rPr>
              <w:rFonts w:eastAsiaTheme="minorEastAsia"/>
              <w:noProof/>
              <w:sz w:val="22"/>
            </w:rPr>
          </w:pPr>
          <w:hyperlink w:anchor="_Toc528874344" w:history="1">
            <w:r w:rsidR="00EF41C6" w:rsidRPr="003C09B9">
              <w:rPr>
                <w:rStyle w:val="Hyperlink"/>
                <w:noProof/>
              </w:rPr>
              <w:t>Examples</w:t>
            </w:r>
            <w:r w:rsidR="00EF41C6">
              <w:rPr>
                <w:noProof/>
                <w:webHidden/>
              </w:rPr>
              <w:tab/>
            </w:r>
            <w:r w:rsidR="00EF41C6">
              <w:rPr>
                <w:noProof/>
                <w:webHidden/>
              </w:rPr>
              <w:fldChar w:fldCharType="begin"/>
            </w:r>
            <w:r w:rsidR="00EF41C6">
              <w:rPr>
                <w:noProof/>
                <w:webHidden/>
              </w:rPr>
              <w:instrText xml:space="preserve"> PAGEREF _Toc528874344 \h </w:instrText>
            </w:r>
            <w:r w:rsidR="00EF41C6">
              <w:rPr>
                <w:noProof/>
                <w:webHidden/>
              </w:rPr>
            </w:r>
            <w:r w:rsidR="00EF41C6">
              <w:rPr>
                <w:noProof/>
                <w:webHidden/>
              </w:rPr>
              <w:fldChar w:fldCharType="separate"/>
            </w:r>
            <w:r w:rsidR="005236AC">
              <w:rPr>
                <w:noProof/>
                <w:webHidden/>
              </w:rPr>
              <w:t>74</w:t>
            </w:r>
            <w:r w:rsidR="00EF41C6">
              <w:rPr>
                <w:noProof/>
                <w:webHidden/>
              </w:rPr>
              <w:fldChar w:fldCharType="end"/>
            </w:r>
          </w:hyperlink>
        </w:p>
        <w:p w14:paraId="5C42B998" w14:textId="77777777" w:rsidR="00EF41C6" w:rsidRDefault="00611556">
          <w:pPr>
            <w:pStyle w:val="TOC1"/>
            <w:tabs>
              <w:tab w:val="right" w:leader="dot" w:pos="10790"/>
            </w:tabs>
            <w:rPr>
              <w:rFonts w:eastAsiaTheme="minorEastAsia"/>
              <w:noProof/>
              <w:sz w:val="22"/>
            </w:rPr>
          </w:pPr>
          <w:hyperlink w:anchor="_Toc528874345" w:history="1">
            <w:r w:rsidR="00EF41C6" w:rsidRPr="003C09B9">
              <w:rPr>
                <w:rStyle w:val="Hyperlink"/>
                <w:noProof/>
              </w:rPr>
              <w:t>Environment Variables</w:t>
            </w:r>
            <w:r w:rsidR="00EF41C6">
              <w:rPr>
                <w:noProof/>
                <w:webHidden/>
              </w:rPr>
              <w:tab/>
            </w:r>
            <w:r w:rsidR="00EF41C6">
              <w:rPr>
                <w:noProof/>
                <w:webHidden/>
              </w:rPr>
              <w:fldChar w:fldCharType="begin"/>
            </w:r>
            <w:r w:rsidR="00EF41C6">
              <w:rPr>
                <w:noProof/>
                <w:webHidden/>
              </w:rPr>
              <w:instrText xml:space="preserve"> PAGEREF _Toc528874345 \h </w:instrText>
            </w:r>
            <w:r w:rsidR="00EF41C6">
              <w:rPr>
                <w:noProof/>
                <w:webHidden/>
              </w:rPr>
            </w:r>
            <w:r w:rsidR="00EF41C6">
              <w:rPr>
                <w:noProof/>
                <w:webHidden/>
              </w:rPr>
              <w:fldChar w:fldCharType="separate"/>
            </w:r>
            <w:r w:rsidR="005236AC">
              <w:rPr>
                <w:noProof/>
                <w:webHidden/>
              </w:rPr>
              <w:t>75</w:t>
            </w:r>
            <w:r w:rsidR="00EF41C6">
              <w:rPr>
                <w:noProof/>
                <w:webHidden/>
              </w:rPr>
              <w:fldChar w:fldCharType="end"/>
            </w:r>
          </w:hyperlink>
        </w:p>
        <w:p w14:paraId="06D6E38C" w14:textId="77777777" w:rsidR="00EF41C6" w:rsidRDefault="00611556">
          <w:pPr>
            <w:pStyle w:val="TOC1"/>
            <w:tabs>
              <w:tab w:val="right" w:leader="dot" w:pos="10790"/>
            </w:tabs>
            <w:rPr>
              <w:rFonts w:eastAsiaTheme="minorEastAsia"/>
              <w:noProof/>
              <w:sz w:val="22"/>
            </w:rPr>
          </w:pPr>
          <w:hyperlink w:anchor="_Toc528874346" w:history="1">
            <w:r w:rsidR="00EF41C6" w:rsidRPr="003C09B9">
              <w:rPr>
                <w:rStyle w:val="Hyperlink"/>
                <w:noProof/>
              </w:rPr>
              <w:t>A More Complete Example</w:t>
            </w:r>
            <w:r w:rsidR="00EF41C6">
              <w:rPr>
                <w:noProof/>
                <w:webHidden/>
              </w:rPr>
              <w:tab/>
            </w:r>
            <w:r w:rsidR="00EF41C6">
              <w:rPr>
                <w:noProof/>
                <w:webHidden/>
              </w:rPr>
              <w:fldChar w:fldCharType="begin"/>
            </w:r>
            <w:r w:rsidR="00EF41C6">
              <w:rPr>
                <w:noProof/>
                <w:webHidden/>
              </w:rPr>
              <w:instrText xml:space="preserve"> PAGEREF _Toc528874346 \h </w:instrText>
            </w:r>
            <w:r w:rsidR="00EF41C6">
              <w:rPr>
                <w:noProof/>
                <w:webHidden/>
              </w:rPr>
            </w:r>
            <w:r w:rsidR="00EF41C6">
              <w:rPr>
                <w:noProof/>
                <w:webHidden/>
              </w:rPr>
              <w:fldChar w:fldCharType="separate"/>
            </w:r>
            <w:r w:rsidR="005236AC">
              <w:rPr>
                <w:noProof/>
                <w:webHidden/>
              </w:rPr>
              <w:t>76</w:t>
            </w:r>
            <w:r w:rsidR="00EF41C6">
              <w:rPr>
                <w:noProof/>
                <w:webHidden/>
              </w:rPr>
              <w:fldChar w:fldCharType="end"/>
            </w:r>
          </w:hyperlink>
        </w:p>
        <w:p w14:paraId="7CE437D7" w14:textId="77777777" w:rsidR="00EF41C6" w:rsidRDefault="00611556">
          <w:pPr>
            <w:pStyle w:val="TOC2"/>
            <w:tabs>
              <w:tab w:val="right" w:leader="dot" w:pos="10790"/>
            </w:tabs>
            <w:rPr>
              <w:rFonts w:eastAsiaTheme="minorEastAsia"/>
              <w:noProof/>
              <w:sz w:val="22"/>
            </w:rPr>
          </w:pPr>
          <w:hyperlink w:anchor="_Toc528874347" w:history="1">
            <w:r w:rsidR="00EF41C6" w:rsidRPr="003C09B9">
              <w:rPr>
                <w:rStyle w:val="Hyperlink"/>
                <w:noProof/>
              </w:rPr>
              <w:t>The UUT</w:t>
            </w:r>
            <w:r w:rsidR="00EF41C6">
              <w:rPr>
                <w:noProof/>
                <w:webHidden/>
              </w:rPr>
              <w:tab/>
            </w:r>
            <w:r w:rsidR="00EF41C6">
              <w:rPr>
                <w:noProof/>
                <w:webHidden/>
              </w:rPr>
              <w:fldChar w:fldCharType="begin"/>
            </w:r>
            <w:r w:rsidR="00EF41C6">
              <w:rPr>
                <w:noProof/>
                <w:webHidden/>
              </w:rPr>
              <w:instrText xml:space="preserve"> PAGEREF _Toc528874347 \h </w:instrText>
            </w:r>
            <w:r w:rsidR="00EF41C6">
              <w:rPr>
                <w:noProof/>
                <w:webHidden/>
              </w:rPr>
            </w:r>
            <w:r w:rsidR="00EF41C6">
              <w:rPr>
                <w:noProof/>
                <w:webHidden/>
              </w:rPr>
              <w:fldChar w:fldCharType="separate"/>
            </w:r>
            <w:r w:rsidR="005236AC">
              <w:rPr>
                <w:noProof/>
                <w:webHidden/>
              </w:rPr>
              <w:t>76</w:t>
            </w:r>
            <w:r w:rsidR="00EF41C6">
              <w:rPr>
                <w:noProof/>
                <w:webHidden/>
              </w:rPr>
              <w:fldChar w:fldCharType="end"/>
            </w:r>
          </w:hyperlink>
        </w:p>
        <w:p w14:paraId="5A3F25F8" w14:textId="77777777" w:rsidR="00EF41C6" w:rsidRDefault="00611556">
          <w:pPr>
            <w:pStyle w:val="TOC2"/>
            <w:tabs>
              <w:tab w:val="right" w:leader="dot" w:pos="10790"/>
            </w:tabs>
            <w:rPr>
              <w:rFonts w:eastAsiaTheme="minorEastAsia"/>
              <w:noProof/>
              <w:sz w:val="22"/>
            </w:rPr>
          </w:pPr>
          <w:hyperlink w:anchor="_Toc528874348" w:history="1">
            <w:r w:rsidR="00EF41C6" w:rsidRPr="003C09B9">
              <w:rPr>
                <w:rStyle w:val="Hyperlink"/>
                <w:noProof/>
              </w:rPr>
              <w:t>Top Level Test</w:t>
            </w:r>
            <w:r w:rsidR="00EF41C6">
              <w:rPr>
                <w:noProof/>
                <w:webHidden/>
              </w:rPr>
              <w:tab/>
            </w:r>
            <w:r w:rsidR="00EF41C6">
              <w:rPr>
                <w:noProof/>
                <w:webHidden/>
              </w:rPr>
              <w:fldChar w:fldCharType="begin"/>
            </w:r>
            <w:r w:rsidR="00EF41C6">
              <w:rPr>
                <w:noProof/>
                <w:webHidden/>
              </w:rPr>
              <w:instrText xml:space="preserve"> PAGEREF _Toc528874348 \h </w:instrText>
            </w:r>
            <w:r w:rsidR="00EF41C6">
              <w:rPr>
                <w:noProof/>
                <w:webHidden/>
              </w:rPr>
            </w:r>
            <w:r w:rsidR="00EF41C6">
              <w:rPr>
                <w:noProof/>
                <w:webHidden/>
              </w:rPr>
              <w:fldChar w:fldCharType="separate"/>
            </w:r>
            <w:r w:rsidR="005236AC">
              <w:rPr>
                <w:noProof/>
                <w:webHidden/>
              </w:rPr>
              <w:t>77</w:t>
            </w:r>
            <w:r w:rsidR="00EF41C6">
              <w:rPr>
                <w:noProof/>
                <w:webHidden/>
              </w:rPr>
              <w:fldChar w:fldCharType="end"/>
            </w:r>
          </w:hyperlink>
        </w:p>
        <w:p w14:paraId="43A08677" w14:textId="77777777" w:rsidR="00EF41C6" w:rsidRDefault="00611556">
          <w:pPr>
            <w:pStyle w:val="TOC2"/>
            <w:tabs>
              <w:tab w:val="right" w:leader="dot" w:pos="10790"/>
            </w:tabs>
            <w:rPr>
              <w:rFonts w:eastAsiaTheme="minorEastAsia"/>
              <w:noProof/>
              <w:sz w:val="22"/>
            </w:rPr>
          </w:pPr>
          <w:hyperlink w:anchor="_Toc528874349" w:history="1">
            <w:r w:rsidR="00EF41C6" w:rsidRPr="003C09B9">
              <w:rPr>
                <w:rStyle w:val="Hyperlink"/>
                <w:noProof/>
              </w:rPr>
              <w:t>Addition Checker</w:t>
            </w:r>
            <w:r w:rsidR="00EF41C6">
              <w:rPr>
                <w:noProof/>
                <w:webHidden/>
              </w:rPr>
              <w:tab/>
            </w:r>
            <w:r w:rsidR="00EF41C6">
              <w:rPr>
                <w:noProof/>
                <w:webHidden/>
              </w:rPr>
              <w:fldChar w:fldCharType="begin"/>
            </w:r>
            <w:r w:rsidR="00EF41C6">
              <w:rPr>
                <w:noProof/>
                <w:webHidden/>
              </w:rPr>
              <w:instrText xml:space="preserve"> PAGEREF _Toc528874349 \h </w:instrText>
            </w:r>
            <w:r w:rsidR="00EF41C6">
              <w:rPr>
                <w:noProof/>
                <w:webHidden/>
              </w:rPr>
            </w:r>
            <w:r w:rsidR="00EF41C6">
              <w:rPr>
                <w:noProof/>
                <w:webHidden/>
              </w:rPr>
              <w:fldChar w:fldCharType="separate"/>
            </w:r>
            <w:r w:rsidR="005236AC">
              <w:rPr>
                <w:noProof/>
                <w:webHidden/>
              </w:rPr>
              <w:t>77</w:t>
            </w:r>
            <w:r w:rsidR="00EF41C6">
              <w:rPr>
                <w:noProof/>
                <w:webHidden/>
              </w:rPr>
              <w:fldChar w:fldCharType="end"/>
            </w:r>
          </w:hyperlink>
        </w:p>
        <w:p w14:paraId="0053683D" w14:textId="77777777" w:rsidR="00EF41C6" w:rsidRDefault="00611556">
          <w:pPr>
            <w:pStyle w:val="TOC2"/>
            <w:tabs>
              <w:tab w:val="right" w:leader="dot" w:pos="10790"/>
            </w:tabs>
            <w:rPr>
              <w:rFonts w:eastAsiaTheme="minorEastAsia"/>
              <w:noProof/>
              <w:sz w:val="22"/>
            </w:rPr>
          </w:pPr>
          <w:hyperlink w:anchor="_Toc528874350" w:history="1">
            <w:r w:rsidR="00EF41C6" w:rsidRPr="003C09B9">
              <w:rPr>
                <w:rStyle w:val="Hyperlink"/>
                <w:noProof/>
              </w:rPr>
              <w:t>Division Checker</w:t>
            </w:r>
            <w:r w:rsidR="00EF41C6">
              <w:rPr>
                <w:noProof/>
                <w:webHidden/>
              </w:rPr>
              <w:tab/>
            </w:r>
            <w:r w:rsidR="00EF41C6">
              <w:rPr>
                <w:noProof/>
                <w:webHidden/>
              </w:rPr>
              <w:fldChar w:fldCharType="begin"/>
            </w:r>
            <w:r w:rsidR="00EF41C6">
              <w:rPr>
                <w:noProof/>
                <w:webHidden/>
              </w:rPr>
              <w:instrText xml:space="preserve"> PAGEREF _Toc528874350 \h </w:instrText>
            </w:r>
            <w:r w:rsidR="00EF41C6">
              <w:rPr>
                <w:noProof/>
                <w:webHidden/>
              </w:rPr>
            </w:r>
            <w:r w:rsidR="00EF41C6">
              <w:rPr>
                <w:noProof/>
                <w:webHidden/>
              </w:rPr>
              <w:fldChar w:fldCharType="separate"/>
            </w:r>
            <w:r w:rsidR="005236AC">
              <w:rPr>
                <w:noProof/>
                <w:webHidden/>
              </w:rPr>
              <w:t>78</w:t>
            </w:r>
            <w:r w:rsidR="00EF41C6">
              <w:rPr>
                <w:noProof/>
                <w:webHidden/>
              </w:rPr>
              <w:fldChar w:fldCharType="end"/>
            </w:r>
          </w:hyperlink>
        </w:p>
        <w:p w14:paraId="1AD299F2" w14:textId="77777777" w:rsidR="00EF41C6" w:rsidRDefault="00611556">
          <w:pPr>
            <w:pStyle w:val="TOC2"/>
            <w:tabs>
              <w:tab w:val="right" w:leader="dot" w:pos="10790"/>
            </w:tabs>
            <w:rPr>
              <w:rFonts w:eastAsiaTheme="minorEastAsia"/>
              <w:noProof/>
              <w:sz w:val="22"/>
            </w:rPr>
          </w:pPr>
          <w:hyperlink w:anchor="_Toc528874351" w:history="1">
            <w:r w:rsidR="00EF41C6" w:rsidRPr="003C09B9">
              <w:rPr>
                <w:rStyle w:val="Hyperlink"/>
                <w:noProof/>
              </w:rPr>
              <w:t>The Configurator</w:t>
            </w:r>
            <w:r w:rsidR="00EF41C6">
              <w:rPr>
                <w:noProof/>
                <w:webHidden/>
              </w:rPr>
              <w:tab/>
            </w:r>
            <w:r w:rsidR="00EF41C6">
              <w:rPr>
                <w:noProof/>
                <w:webHidden/>
              </w:rPr>
              <w:fldChar w:fldCharType="begin"/>
            </w:r>
            <w:r w:rsidR="00EF41C6">
              <w:rPr>
                <w:noProof/>
                <w:webHidden/>
              </w:rPr>
              <w:instrText xml:space="preserve"> PAGEREF _Toc528874351 \h </w:instrText>
            </w:r>
            <w:r w:rsidR="00EF41C6">
              <w:rPr>
                <w:noProof/>
                <w:webHidden/>
              </w:rPr>
            </w:r>
            <w:r w:rsidR="00EF41C6">
              <w:rPr>
                <w:noProof/>
                <w:webHidden/>
              </w:rPr>
              <w:fldChar w:fldCharType="separate"/>
            </w:r>
            <w:r w:rsidR="005236AC">
              <w:rPr>
                <w:noProof/>
                <w:webHidden/>
              </w:rPr>
              <w:t>80</w:t>
            </w:r>
            <w:r w:rsidR="00EF41C6">
              <w:rPr>
                <w:noProof/>
                <w:webHidden/>
              </w:rPr>
              <w:fldChar w:fldCharType="end"/>
            </w:r>
          </w:hyperlink>
        </w:p>
        <w:p w14:paraId="1C688BB8" w14:textId="77777777" w:rsidR="00EF41C6" w:rsidRDefault="00611556">
          <w:pPr>
            <w:pStyle w:val="TOC2"/>
            <w:tabs>
              <w:tab w:val="right" w:leader="dot" w:pos="10790"/>
            </w:tabs>
            <w:rPr>
              <w:rFonts w:eastAsiaTheme="minorEastAsia"/>
              <w:noProof/>
              <w:sz w:val="22"/>
            </w:rPr>
          </w:pPr>
          <w:hyperlink w:anchor="_Toc528874352" w:history="1">
            <w:r w:rsidR="00EF41C6" w:rsidRPr="003C09B9">
              <w:rPr>
                <w:rStyle w:val="Hyperlink"/>
                <w:noProof/>
              </w:rPr>
              <w:t>Running the Example</w:t>
            </w:r>
            <w:r w:rsidR="00EF41C6">
              <w:rPr>
                <w:noProof/>
                <w:webHidden/>
              </w:rPr>
              <w:tab/>
            </w:r>
            <w:r w:rsidR="00EF41C6">
              <w:rPr>
                <w:noProof/>
                <w:webHidden/>
              </w:rPr>
              <w:fldChar w:fldCharType="begin"/>
            </w:r>
            <w:r w:rsidR="00EF41C6">
              <w:rPr>
                <w:noProof/>
                <w:webHidden/>
              </w:rPr>
              <w:instrText xml:space="preserve"> PAGEREF _Toc528874352 \h </w:instrText>
            </w:r>
            <w:r w:rsidR="00EF41C6">
              <w:rPr>
                <w:noProof/>
                <w:webHidden/>
              </w:rPr>
            </w:r>
            <w:r w:rsidR="00EF41C6">
              <w:rPr>
                <w:noProof/>
                <w:webHidden/>
              </w:rPr>
              <w:fldChar w:fldCharType="separate"/>
            </w:r>
            <w:r w:rsidR="005236AC">
              <w:rPr>
                <w:noProof/>
                <w:webHidden/>
              </w:rPr>
              <w:t>80</w:t>
            </w:r>
            <w:r w:rsidR="00EF41C6">
              <w:rPr>
                <w:noProof/>
                <w:webHidden/>
              </w:rPr>
              <w:fldChar w:fldCharType="end"/>
            </w:r>
          </w:hyperlink>
        </w:p>
        <w:p w14:paraId="71C4D98C" w14:textId="77777777" w:rsidR="00EF41C6" w:rsidRDefault="00611556">
          <w:pPr>
            <w:pStyle w:val="TOC1"/>
            <w:tabs>
              <w:tab w:val="right" w:leader="dot" w:pos="10790"/>
            </w:tabs>
            <w:rPr>
              <w:rFonts w:eastAsiaTheme="minorEastAsia"/>
              <w:noProof/>
              <w:sz w:val="22"/>
            </w:rPr>
          </w:pPr>
          <w:hyperlink w:anchor="_Toc528874353" w:history="1">
            <w:r w:rsidR="00EF41C6" w:rsidRPr="003C09B9">
              <w:rPr>
                <w:rStyle w:val="Hyperlink"/>
                <w:noProof/>
              </w:rPr>
              <w:t>Legal Notices</w:t>
            </w:r>
            <w:r w:rsidR="00EF41C6">
              <w:rPr>
                <w:noProof/>
                <w:webHidden/>
              </w:rPr>
              <w:tab/>
            </w:r>
            <w:r w:rsidR="00EF41C6">
              <w:rPr>
                <w:noProof/>
                <w:webHidden/>
              </w:rPr>
              <w:fldChar w:fldCharType="begin"/>
            </w:r>
            <w:r w:rsidR="00EF41C6">
              <w:rPr>
                <w:noProof/>
                <w:webHidden/>
              </w:rPr>
              <w:instrText xml:space="preserve"> PAGEREF _Toc528874353 \h </w:instrText>
            </w:r>
            <w:r w:rsidR="00EF41C6">
              <w:rPr>
                <w:noProof/>
                <w:webHidden/>
              </w:rPr>
            </w:r>
            <w:r w:rsidR="00EF41C6">
              <w:rPr>
                <w:noProof/>
                <w:webHidden/>
              </w:rPr>
              <w:fldChar w:fldCharType="separate"/>
            </w:r>
            <w:r w:rsidR="005236AC">
              <w:rPr>
                <w:noProof/>
                <w:webHidden/>
              </w:rPr>
              <w:t>81</w:t>
            </w:r>
            <w:r w:rsidR="00EF41C6">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1" w:name="_Toc528874263"/>
      <w:bookmarkEnd w:id="0"/>
      <w:r>
        <w:lastRenderedPageBreak/>
        <w:t>Introduction</w:t>
      </w:r>
      <w:bookmarkEnd w:id="1"/>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F100E4" w:rsidR="003D663B" w:rsidRDefault="00F517B4" w:rsidP="007C2578">
      <w:pPr>
        <w:pStyle w:val="ListParagraph"/>
        <w:numPr>
          <w:ilvl w:val="0"/>
          <w:numId w:val="1"/>
        </w:numPr>
      </w:pPr>
      <w:r>
        <w:t>Run tests in</w:t>
      </w:r>
      <w:r w:rsidR="003D663B">
        <w:t xml:space="preserve"> multiple versions of the JVM</w:t>
      </w:r>
      <w:r w:rsidR="008A2DB4">
        <w:t xml:space="preserve"> in a single run</w:t>
      </w:r>
      <w:r w:rsidR="00C93DE9">
        <w:t>.</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7F46C6F0" w14:textId="74FE6CDC" w:rsidR="00E92181" w:rsidRDefault="00E92181" w:rsidP="00E92181">
      <w:r>
        <w:t>This document assumes the reader is familiar with the Java programming language.  Understanding the discussion and examples requires that the reader previously understand Java concepts, including language features added in Java Version 8.</w:t>
      </w:r>
    </w:p>
    <w:p w14:paraId="6B4EF8E8" w14:textId="77777777" w:rsidR="007F481D" w:rsidRDefault="007F481D" w:rsidP="007F481D">
      <w:pPr>
        <w:pStyle w:val="Heading2"/>
      </w:pPr>
      <w:bookmarkStart w:id="2" w:name="_Toc528874264"/>
      <w:r>
        <w:t>System Requirements</w:t>
      </w:r>
      <w:bookmarkEnd w:id="2"/>
    </w:p>
    <w:p w14:paraId="27AA7E61" w14:textId="046DDA2D" w:rsidR="00BF7D38" w:rsidRDefault="00753C3F" w:rsidP="006E03CF">
      <w:r>
        <w:t>Undercamber</w:t>
      </w:r>
      <w:r w:rsidR="0013569F">
        <w:t>™</w:t>
      </w:r>
      <w:r w:rsidR="00B16E82">
        <w:t xml:space="preserve"> will</w:t>
      </w:r>
      <w:r w:rsidR="009E114D">
        <w:t xml:space="preserve"> run on any machine with Java S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3" w:name="_Toc528874265"/>
      <w:r>
        <w:lastRenderedPageBreak/>
        <w:t>Background</w:t>
      </w:r>
      <w:bookmarkEnd w:id="3"/>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4" w:name="_Toc528874266"/>
      <w:r>
        <w:t>Undercamber</w:t>
      </w:r>
      <w:r w:rsidR="0069139C">
        <w:t xml:space="preserve"> </w:t>
      </w:r>
      <w:r w:rsidR="00211DC0">
        <w:t>Goals</w:t>
      </w:r>
      <w:bookmarkEnd w:id="4"/>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6C95B9FA"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542C6C0C" w14:textId="5134FE31" w:rsidR="00211DC0" w:rsidRDefault="00211DC0" w:rsidP="00211DC0">
      <w:pPr>
        <w:pStyle w:val="Heading2"/>
      </w:pPr>
      <w:bookmarkStart w:id="5" w:name="_Toc528874267"/>
      <w:r>
        <w:t>Two Pass System</w:t>
      </w:r>
      <w:bookmarkEnd w:id="5"/>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6" w:name="_Toc528874268"/>
      <w:r>
        <w:lastRenderedPageBreak/>
        <w:t xml:space="preserve">A Quick Introduction to Programming Tests in </w:t>
      </w:r>
      <w:r w:rsidR="00753C3F">
        <w:t>Undercamber</w:t>
      </w:r>
      <w:bookmarkEnd w:id="6"/>
    </w:p>
    <w:p w14:paraId="12298431" w14:textId="731A5375" w:rsidR="00A027C1" w:rsidRDefault="00A027C1" w:rsidP="00A027C1">
      <w:r>
        <w:t xml:space="preserve">From </w:t>
      </w:r>
      <w:r w:rsidR="00753C3F">
        <w:t>Undercamber</w:t>
      </w:r>
      <w:r>
        <w:t xml:space="preserve">’s point of view, each test implements the </w:t>
      </w:r>
      <w:r w:rsidRPr="00A027C1">
        <w:rPr>
          <w:rFonts w:ascii="Courier New" w:hAnsi="Courier New" w:cs="Courier New"/>
        </w:rPr>
        <w:t>TestUnit</w:t>
      </w:r>
      <w:r>
        <w:t xml:space="preserve"> interface:</w:t>
      </w:r>
    </w:p>
    <w:p w14:paraId="36B253B8" w14:textId="2849E5FC" w:rsidR="00A027C1" w:rsidRPr="00A027C1" w:rsidRDefault="00765D8C" w:rsidP="00B73B2F">
      <w:pPr>
        <w:pStyle w:val="Code"/>
      </w:pPr>
      <w:r>
        <w:t>p</w:t>
      </w:r>
      <w:r w:rsidR="00A027C1" w:rsidRPr="00A027C1">
        <w:t xml:space="preserve">ackage </w:t>
      </w:r>
      <w:r w:rsidR="00850B56">
        <w:t>com.undercamber</w:t>
      </w:r>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public interface TestUnit</w:t>
      </w:r>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void runTest( TestManager testManager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throws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r w:rsidRPr="005F3864">
        <w:rPr>
          <w:rFonts w:ascii="Courier New" w:hAnsi="Courier New" w:cs="Courier New"/>
        </w:rPr>
        <w:t>TestUnit</w:t>
      </w:r>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7" w:name="_Toc528874269"/>
      <w:r>
        <w:t>Quick Example</w:t>
      </w:r>
      <w:bookmarkEnd w:id="7"/>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r>
        <w:t xml:space="preserve">package </w:t>
      </w:r>
      <w:r w:rsidR="00850B56">
        <w:t>com.undercamber</w:t>
      </w:r>
      <w:r>
        <w:t>.codesamples.intro;</w:t>
      </w:r>
    </w:p>
    <w:p w14:paraId="7ABC3F42" w14:textId="77777777" w:rsidR="009C338C" w:rsidRDefault="009C338C" w:rsidP="009C338C">
      <w:pPr>
        <w:pStyle w:val="Code"/>
      </w:pPr>
    </w:p>
    <w:p w14:paraId="22D3CE39" w14:textId="77777777" w:rsidR="009C338C" w:rsidRDefault="009C338C" w:rsidP="009C338C">
      <w:pPr>
        <w:pStyle w:val="Code"/>
      </w:pPr>
      <w:r>
        <w:t>public class MyBank</w:t>
      </w:r>
    </w:p>
    <w:p w14:paraId="329B354D" w14:textId="77777777" w:rsidR="009C338C" w:rsidRDefault="009C338C" w:rsidP="009C338C">
      <w:pPr>
        <w:pStyle w:val="Code"/>
      </w:pPr>
      <w:r>
        <w:t>{</w:t>
      </w:r>
    </w:p>
    <w:p w14:paraId="0758A796" w14:textId="77777777" w:rsidR="009C338C" w:rsidRDefault="009C338C" w:rsidP="009C338C">
      <w:pPr>
        <w:pStyle w:val="Code"/>
      </w:pPr>
      <w:r>
        <w:t xml:space="preserve">   private java.util.Map&lt;String,Integer&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public MyBank()</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java.util.HashMap&lt;String,Integer&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public void createAccount( String name )</w:t>
      </w:r>
    </w:p>
    <w:p w14:paraId="39DEE7EA" w14:textId="3773DB2B" w:rsidR="00C51A23" w:rsidRDefault="00C51A23" w:rsidP="009C338C">
      <w:pPr>
        <w:pStyle w:val="Code"/>
      </w:pPr>
      <w:r>
        <w:t xml:space="preserve">      throws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if ( _accounts.ge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throw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accounts.put(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public int deposit( String name,</w:t>
      </w:r>
    </w:p>
    <w:p w14:paraId="74502BA0" w14:textId="77777777" w:rsidR="00FD3C50" w:rsidRDefault="00FD3C50" w:rsidP="00FD3C50">
      <w:pPr>
        <w:pStyle w:val="Code"/>
      </w:pPr>
      <w:r>
        <w:t xml:space="preserve">                       int    amount )</w:t>
      </w:r>
    </w:p>
    <w:p w14:paraId="72ABCE52" w14:textId="4417077D" w:rsidR="00C51A23" w:rsidRDefault="00C51A23" w:rsidP="00FD3C50">
      <w:pPr>
        <w:pStyle w:val="Code"/>
      </w:pPr>
      <w:r>
        <w:t xml:space="preserve">      throws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currentBalance;</w:t>
      </w:r>
    </w:p>
    <w:p w14:paraId="6CF8F2B5" w14:textId="77777777" w:rsidR="00FD3C50" w:rsidRDefault="00FD3C50" w:rsidP="00FD3C50">
      <w:pPr>
        <w:pStyle w:val="Code"/>
      </w:pPr>
    </w:p>
    <w:p w14:paraId="25840384" w14:textId="77777777" w:rsidR="00FD3C50" w:rsidRDefault="00FD3C50" w:rsidP="00FD3C50">
      <w:pPr>
        <w:pStyle w:val="Code"/>
      </w:pPr>
      <w:r>
        <w:t xml:space="preserve">      currentBalance = _accounts.get( name );</w:t>
      </w:r>
    </w:p>
    <w:p w14:paraId="548798DF" w14:textId="77777777" w:rsidR="00FD3C50" w:rsidRDefault="00FD3C50" w:rsidP="00FD3C50">
      <w:pPr>
        <w:pStyle w:val="Code"/>
      </w:pPr>
    </w:p>
    <w:p w14:paraId="71008C82" w14:textId="77777777" w:rsidR="00FD3C50" w:rsidRDefault="00FD3C50" w:rsidP="00FD3C50">
      <w:pPr>
        <w:pStyle w:val="Code"/>
      </w:pPr>
      <w:r>
        <w:t xml:space="preserve">      if ( currentBalanc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throw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if ( (currentBalance+amoun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throw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accounts.put( name, (currentBalance+amount) );</w:t>
      </w:r>
    </w:p>
    <w:p w14:paraId="7656DCA4" w14:textId="77777777" w:rsidR="00FD3C50" w:rsidRDefault="00FD3C50" w:rsidP="00FD3C50">
      <w:pPr>
        <w:pStyle w:val="Code"/>
      </w:pPr>
    </w:p>
    <w:p w14:paraId="7D5B70A4" w14:textId="77777777" w:rsidR="00FD3C50" w:rsidRDefault="00FD3C50" w:rsidP="00FD3C50">
      <w:pPr>
        <w:pStyle w:val="Code"/>
      </w:pPr>
      <w:r>
        <w:t xml:space="preserve">      return currentBalanc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r>
        <w:t xml:space="preserve">package </w:t>
      </w:r>
      <w:r w:rsidR="00850B56">
        <w:t>com.undercamber</w:t>
      </w:r>
      <w:r>
        <w:t>.codesamples.intro;</w:t>
      </w:r>
    </w:p>
    <w:p w14:paraId="770878B9" w14:textId="77777777" w:rsidR="009C338C" w:rsidRDefault="009C338C" w:rsidP="009C338C">
      <w:pPr>
        <w:pStyle w:val="Code"/>
      </w:pPr>
    </w:p>
    <w:p w14:paraId="1B0C5BE7" w14:textId="29E11B36" w:rsidR="009C338C" w:rsidRDefault="009C338C" w:rsidP="009C338C">
      <w:pPr>
        <w:pStyle w:val="Code"/>
      </w:pPr>
      <w:r>
        <w:t xml:space="preserve">import </w:t>
      </w:r>
      <w:r w:rsidR="00850B56">
        <w:t>com.undercamber</w:t>
      </w:r>
      <w:r>
        <w:t>.*;</w:t>
      </w:r>
    </w:p>
    <w:p w14:paraId="442E68C9" w14:textId="77777777" w:rsidR="009C338C" w:rsidRDefault="009C338C" w:rsidP="009C338C">
      <w:pPr>
        <w:pStyle w:val="Code"/>
      </w:pPr>
    </w:p>
    <w:p w14:paraId="3E9220EE" w14:textId="51C569F9" w:rsidR="009C338C" w:rsidRDefault="009C338C" w:rsidP="009C338C">
      <w:pPr>
        <w:pStyle w:val="Code"/>
      </w:pPr>
      <w:r>
        <w:t>public class MyTests implements TestUnit</w:t>
      </w:r>
    </w:p>
    <w:p w14:paraId="07061C49" w14:textId="77777777" w:rsidR="009C338C" w:rsidRDefault="009C338C" w:rsidP="009C338C">
      <w:pPr>
        <w:pStyle w:val="Code"/>
      </w:pPr>
      <w:r>
        <w:t>{</w:t>
      </w:r>
    </w:p>
    <w:p w14:paraId="327E0D8C" w14:textId="77777777" w:rsidR="002C0C47" w:rsidRDefault="009C338C" w:rsidP="009C338C">
      <w:pPr>
        <w:pStyle w:val="Code"/>
      </w:pPr>
      <w:r>
        <w:t xml:space="preserve">   public void runTest( TestManager testManager )</w:t>
      </w:r>
    </w:p>
    <w:p w14:paraId="6178A407" w14:textId="22D369CA" w:rsidR="009C338C" w:rsidRDefault="008B7D13" w:rsidP="009C338C">
      <w:pPr>
        <w:pStyle w:val="Code"/>
      </w:pPr>
      <w:r>
        <w:t xml:space="preserve">    </w:t>
      </w:r>
      <w:r w:rsidR="00472318">
        <w:t xml:space="preserve">  </w:t>
      </w:r>
      <w:r w:rsidR="009C338C">
        <w:t>throws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boolean verify</w:t>
      </w:r>
      <w:r w:rsidR="009C338C">
        <w:t>;</w:t>
      </w:r>
    </w:p>
    <w:p w14:paraId="574C254D" w14:textId="77777777" w:rsidR="009C338C" w:rsidRDefault="009C338C" w:rsidP="009C338C">
      <w:pPr>
        <w:pStyle w:val="Code"/>
      </w:pPr>
      <w:r>
        <w:t xml:space="preserve">      MyBank  bank;</w:t>
      </w:r>
    </w:p>
    <w:p w14:paraId="1F3FD351" w14:textId="77777777" w:rsidR="009C338C" w:rsidRDefault="009C338C" w:rsidP="009C338C">
      <w:pPr>
        <w:pStyle w:val="Code"/>
      </w:pPr>
    </w:p>
    <w:p w14:paraId="6E9A83D1" w14:textId="5E112126" w:rsidR="009C338C" w:rsidRDefault="009C338C" w:rsidP="009C338C">
      <w:pPr>
        <w:pStyle w:val="Code"/>
      </w:pPr>
      <w:r>
        <w:t xml:space="preserve">      </w:t>
      </w:r>
      <w:r w:rsidR="00BE3FCE">
        <w:t>verify</w:t>
      </w:r>
      <w:r>
        <w:t xml:space="preserve"> = testManager.initialize();</w:t>
      </w:r>
    </w:p>
    <w:p w14:paraId="38BFEE60" w14:textId="565BB9AD" w:rsidR="009C338C" w:rsidRDefault="009C338C" w:rsidP="009C338C">
      <w:pPr>
        <w:pStyle w:val="Code"/>
      </w:pPr>
      <w:r>
        <w:t xml:space="preserve">      if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bank = new MyBank();</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else</w:t>
      </w:r>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bank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testManager.addSubtest( tm -&gt; testAccountCreation(tm,bank) );</w:t>
      </w:r>
    </w:p>
    <w:p w14:paraId="40FA4D9D" w14:textId="093D67A6" w:rsidR="009C338C" w:rsidRDefault="009C338C" w:rsidP="009C338C">
      <w:pPr>
        <w:pStyle w:val="Code"/>
      </w:pPr>
      <w:r>
        <w:t xml:space="preserve">      testManager.addSubtest( tm -&gt; testDeposit(tm,bank)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void testAccountCreation( TestManager testManager,</w:t>
      </w:r>
    </w:p>
    <w:p w14:paraId="40EF8103" w14:textId="77777777" w:rsidR="009C338C" w:rsidRDefault="009C338C" w:rsidP="009C338C">
      <w:pPr>
        <w:pStyle w:val="Code"/>
      </w:pPr>
      <w:r>
        <w:t xml:space="preserve">                             MyBank      bank )</w:t>
      </w:r>
    </w:p>
    <w:p w14:paraId="3F352BCD" w14:textId="77777777" w:rsidR="009C338C" w:rsidRDefault="009C338C" w:rsidP="009C338C">
      <w:pPr>
        <w:pStyle w:val="Code"/>
      </w:pPr>
      <w:r>
        <w:t xml:space="preserve">      throws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boolean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r w:rsidR="00BE3FCE">
        <w:t>verify</w:t>
      </w:r>
      <w:r>
        <w:t xml:space="preserve"> = testManager.initialize();</w:t>
      </w:r>
    </w:p>
    <w:p w14:paraId="48ABEAC8" w14:textId="7C19EB7D" w:rsidR="009C338C" w:rsidRDefault="009C338C" w:rsidP="009C338C">
      <w:pPr>
        <w:pStyle w:val="Code"/>
      </w:pPr>
      <w:r>
        <w:t xml:space="preserve">      if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bank.createAccount(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void testDeposit( TestManager testManager,</w:t>
      </w:r>
    </w:p>
    <w:p w14:paraId="05EADA2B" w14:textId="77777777" w:rsidR="009C338C" w:rsidRDefault="009C338C" w:rsidP="009C338C">
      <w:pPr>
        <w:pStyle w:val="Code"/>
      </w:pPr>
      <w:r>
        <w:t xml:space="preserve">                     MyBank      bank )</w:t>
      </w:r>
    </w:p>
    <w:p w14:paraId="1DC0614A" w14:textId="77777777" w:rsidR="009C338C" w:rsidRDefault="009C338C" w:rsidP="009C338C">
      <w:pPr>
        <w:pStyle w:val="Code"/>
      </w:pPr>
      <w:r>
        <w:t xml:space="preserve">      throws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boolean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r w:rsidR="00BE3FCE">
        <w:t>verify</w:t>
      </w:r>
      <w:r>
        <w:t xml:space="preserve"> = testManager.initialize();</w:t>
      </w:r>
    </w:p>
    <w:p w14:paraId="18FAE852" w14:textId="04635EF4" w:rsidR="009C338C" w:rsidRDefault="009C338C" w:rsidP="009C338C">
      <w:pPr>
        <w:pStyle w:val="Code"/>
      </w:pPr>
      <w:r>
        <w:t xml:space="preserve">      if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bank.deposit(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testManager.addSubtest( tm -&gt; testWithdraw(tm,bank)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void testWithdraw( TestManager testManager,</w:t>
      </w:r>
    </w:p>
    <w:p w14:paraId="44D44F64" w14:textId="77777777" w:rsidR="009C338C" w:rsidRDefault="009C338C" w:rsidP="009C338C">
      <w:pPr>
        <w:pStyle w:val="Code"/>
      </w:pPr>
      <w:r>
        <w:t xml:space="preserve">                      MyBank      bank )</w:t>
      </w:r>
    </w:p>
    <w:p w14:paraId="1FF69801" w14:textId="77777777" w:rsidR="009C338C" w:rsidRDefault="009C338C" w:rsidP="009C338C">
      <w:pPr>
        <w:pStyle w:val="Code"/>
      </w:pPr>
      <w:r>
        <w:t xml:space="preserve">      throws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boolean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r w:rsidR="00BE3FCE">
        <w:t>verify</w:t>
      </w:r>
      <w:r>
        <w:t xml:space="preserve"> = testManager.initialize();</w:t>
      </w:r>
    </w:p>
    <w:p w14:paraId="26A6454A" w14:textId="52380E2E" w:rsidR="009C338C" w:rsidRDefault="009C338C" w:rsidP="009C338C">
      <w:pPr>
        <w:pStyle w:val="Code"/>
      </w:pPr>
      <w:r>
        <w:t xml:space="preserve">      if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bank.deposit(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r w:rsidRPr="00BC76B4">
        <w:rPr>
          <w:rFonts w:ascii="Courier New" w:hAnsi="Courier New" w:cs="Courier New"/>
        </w:rPr>
        <w:t>TestUnit</w:t>
      </w:r>
      <w:r>
        <w:t xml:space="preserve"> interface.</w:t>
      </w:r>
    </w:p>
    <w:p w14:paraId="28C17896" w14:textId="5B892F4D" w:rsidR="00C364A4" w:rsidRDefault="00C364A4" w:rsidP="000C0685">
      <w:pPr>
        <w:pStyle w:val="ListParagraph"/>
        <w:numPr>
          <w:ilvl w:val="0"/>
          <w:numId w:val="17"/>
        </w:numPr>
      </w:pPr>
      <w:r>
        <w:t>The top-level test must have a 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D8340B0" w:rsidR="005A273B" w:rsidRDefault="005A273B" w:rsidP="000C0685">
      <w:pPr>
        <w:pStyle w:val="ListParagraph"/>
        <w:numPr>
          <w:ilvl w:val="0"/>
          <w:numId w:val="17"/>
        </w:numPr>
      </w:pPr>
      <w:r>
        <w:lastRenderedPageBreak/>
        <w:t xml:space="preserve">Each test must call </w:t>
      </w:r>
      <w:r w:rsidRPr="005A273B">
        <w:rPr>
          <w:rFonts w:ascii="Courier New" w:hAnsi="Courier New" w:cs="Courier New"/>
        </w:rPr>
        <w:t>TestManager.initialize()</w:t>
      </w:r>
      <w:r>
        <w:t xml:space="preserve"> (or one of its overloads)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r w:rsidRPr="009C338C">
        <w:rPr>
          <w:rFonts w:ascii="Courier New" w:hAnsi="Courier New" w:cs="Courier New"/>
        </w:rPr>
        <w:t>TestManager.addSubtest(…)</w:t>
      </w:r>
      <w:r>
        <w:t>.</w:t>
      </w:r>
    </w:p>
    <w:p w14:paraId="5638B7A1" w14:textId="74B7F53F" w:rsidR="00194C67" w:rsidRDefault="00FD3C50" w:rsidP="00194C67">
      <w:pPr>
        <w:pStyle w:val="Heading2"/>
      </w:pPr>
      <w:bookmarkStart w:id="8" w:name="_Toc528874270"/>
      <w:r>
        <w:t>Multipass System</w:t>
      </w:r>
      <w:bookmarkEnd w:id="8"/>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4E85FD51" w:rsidR="0095128D" w:rsidRDefault="0095128D" w:rsidP="0095128D">
      <w:r>
        <w:t xml:space="preserve">In the first pass, </w:t>
      </w:r>
      <w:r w:rsidRPr="0095128D">
        <w:rPr>
          <w:rFonts w:ascii="Courier New" w:hAnsi="Courier New" w:cs="Courier New"/>
        </w:rPr>
        <w:t>TestManager.initialize()</w:t>
      </w:r>
      <w:r>
        <w:t xml:space="preserve"> (or one of its overloads)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7E7EE467" w:rsidR="0095128D" w:rsidRDefault="0095128D" w:rsidP="0095128D">
      <w:r>
        <w:t xml:space="preserve">In the second pass, </w:t>
      </w:r>
      <w:r w:rsidRPr="0095128D">
        <w:rPr>
          <w:rFonts w:ascii="Courier New" w:hAnsi="Courier New" w:cs="Courier New"/>
        </w:rPr>
        <w:t>TestManager.initialize()</w:t>
      </w:r>
      <w:r>
        <w:t xml:space="preserve"> (or one of its overloads)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9" w:name="_Toc528874271"/>
      <w:r>
        <w:t>Example</w:t>
      </w:r>
      <w:r w:rsidR="00253E57">
        <w:t xml:space="preserve"> Configurat</w:t>
      </w:r>
      <w:r w:rsidR="00B82975">
        <w:t>or</w:t>
      </w:r>
      <w:bookmarkEnd w:id="9"/>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r>
        <w:t>package com.undercamber.codesamples.intro;</w:t>
      </w:r>
    </w:p>
    <w:p w14:paraId="32A3E4EC" w14:textId="77777777" w:rsidR="005D4C83" w:rsidRDefault="005D4C83" w:rsidP="00CC7C16">
      <w:pPr>
        <w:pStyle w:val="Code"/>
      </w:pPr>
    </w:p>
    <w:p w14:paraId="396076CC" w14:textId="77777777" w:rsidR="00CC7C16" w:rsidRDefault="00CC7C16" w:rsidP="00CC7C16">
      <w:pPr>
        <w:pStyle w:val="Code"/>
      </w:pPr>
      <w:r>
        <w:t>public class ConfigurationCallback</w:t>
      </w:r>
    </w:p>
    <w:p w14:paraId="44BA33C5" w14:textId="77777777" w:rsidR="00CC7C16" w:rsidRDefault="00CC7C16" w:rsidP="00CC7C16">
      <w:pPr>
        <w:pStyle w:val="Code"/>
      </w:pPr>
      <w:r>
        <w:t xml:space="preserve">   implements com.undercamber.ConfigurationCallback</w:t>
      </w:r>
    </w:p>
    <w:p w14:paraId="3660E73B" w14:textId="77777777" w:rsidR="00CC7C16" w:rsidRDefault="00CC7C16" w:rsidP="00CC7C16">
      <w:pPr>
        <w:pStyle w:val="Code"/>
      </w:pPr>
      <w:r>
        <w:t>{</w:t>
      </w:r>
    </w:p>
    <w:p w14:paraId="3E939408" w14:textId="77777777" w:rsidR="00CC7C16" w:rsidRDefault="00CC7C16" w:rsidP="00CC7C16">
      <w:pPr>
        <w:pStyle w:val="Code"/>
      </w:pPr>
      <w:r>
        <w:t xml:space="preserve">   final public void configure( com.undercamber.Configurator configurator )</w:t>
      </w:r>
    </w:p>
    <w:p w14:paraId="3EA2C954" w14:textId="77777777" w:rsidR="00CC7C16" w:rsidRDefault="00CC7C16" w:rsidP="00CC7C16">
      <w:pPr>
        <w:pStyle w:val="Code"/>
      </w:pPr>
      <w:r>
        <w:t xml:space="preserve">      throws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com.undercamber.TestSetBuilder testSetBuilder;</w:t>
      </w:r>
    </w:p>
    <w:p w14:paraId="711F04D6" w14:textId="77777777" w:rsidR="00AD2FED" w:rsidRDefault="00AD2FED" w:rsidP="00AD2FED">
      <w:pPr>
        <w:pStyle w:val="Code"/>
      </w:pPr>
    </w:p>
    <w:p w14:paraId="4E098678" w14:textId="77777777" w:rsidR="00AD2FED" w:rsidRDefault="00AD2FED" w:rsidP="00AD2FED">
      <w:pPr>
        <w:pStyle w:val="Code"/>
      </w:pPr>
      <w:r>
        <w:t xml:space="preserve">      configurator.setSuiteName( "BankTestExample" );</w:t>
      </w:r>
    </w:p>
    <w:p w14:paraId="50B306DB" w14:textId="77777777" w:rsidR="00AD2FED" w:rsidRDefault="00AD2FED" w:rsidP="00AD2FED">
      <w:pPr>
        <w:pStyle w:val="Code"/>
      </w:pPr>
      <w:r>
        <w:t xml:space="preserve">      configurator.setResultsRootDirectoryNam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testSetBuilder = configurator.getEmptyTestSetBuilder();</w:t>
      </w:r>
    </w:p>
    <w:p w14:paraId="64AD83C5" w14:textId="77777777" w:rsidR="00AD2FED" w:rsidRDefault="00AD2FED" w:rsidP="00AD2FED">
      <w:pPr>
        <w:pStyle w:val="Code"/>
      </w:pPr>
      <w:r>
        <w:t xml:space="preserve">      testSetBuilder.setTestSetName( "MyTests" );</w:t>
      </w:r>
    </w:p>
    <w:p w14:paraId="2AD7D40D" w14:textId="24DFD253" w:rsidR="00AD2FED" w:rsidRDefault="00AD2FED" w:rsidP="00AD2FED">
      <w:pPr>
        <w:pStyle w:val="Code"/>
      </w:pPr>
      <w:r>
        <w:t xml:space="preserve">      testSetBu</w:t>
      </w:r>
      <w:r w:rsidR="007B7740">
        <w:t>ilder.</w:t>
      </w:r>
      <w:r w:rsidR="008A01DC">
        <w:t>setClass</w:t>
      </w:r>
      <w:r w:rsidR="007B7740">
        <w:t xml:space="preserve">( </w:t>
      </w:r>
      <w:r>
        <w:t>MyTests</w:t>
      </w:r>
      <w:r w:rsidR="007B7740">
        <w:t>.class</w:t>
      </w:r>
      <w:r>
        <w:t xml:space="preserve"> );</w:t>
      </w:r>
    </w:p>
    <w:p w14:paraId="1A8580D2" w14:textId="487EF917" w:rsidR="00CC7C16" w:rsidRDefault="00AD2FED" w:rsidP="00AD2FED">
      <w:pPr>
        <w:pStyle w:val="Code"/>
      </w:pPr>
      <w:r>
        <w:t xml:space="preserve">      testSetBuilder.createTestSe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33131523" w:rsidR="00253E57" w:rsidRDefault="00AD2FED" w:rsidP="00AD2FED">
      <w:pPr>
        <w:keepNext/>
      </w:pPr>
      <w:r>
        <w:t xml:space="preserve">As illustrated above, the configuration class must implement </w:t>
      </w:r>
      <w:r w:rsidRPr="00AD2FED">
        <w:rPr>
          <w:rFonts w:ascii="Courier New" w:hAnsi="Courier New" w:cs="Courier New"/>
        </w:rPr>
        <w:t>com.undercamber.ConfigurationCallback</w:t>
      </w:r>
      <w:r w:rsidR="006107E6">
        <w:t>.</w:t>
      </w:r>
      <w:r>
        <w:t xml:space="preserve">  This configuration specifies:</w:t>
      </w:r>
    </w:p>
    <w:p w14:paraId="4B1D4FFD" w14:textId="2B038B60" w:rsidR="00091D11" w:rsidRDefault="00091D11" w:rsidP="000C0685">
      <w:pPr>
        <w:pStyle w:val="ListParagraph"/>
        <w:numPr>
          <w:ilvl w:val="0"/>
          <w:numId w:val="4"/>
        </w:numPr>
      </w:pPr>
      <w:r>
        <w:t>The test suite is named “BankTestExample”.</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5236AC">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5236AC" w:rsidRPr="007D7432">
        <w:t>The Configurat</w:t>
      </w:r>
      <w:r w:rsidR="005236AC">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5236AC">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5236AC">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5236AC" w:rsidRPr="007D7432">
        <w:t>The Configurat</w:t>
      </w:r>
      <w:r w:rsidR="005236AC">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r w:rsidR="00253E57">
        <w:t xml:space="preserve"> class.</w:t>
      </w:r>
    </w:p>
    <w:p w14:paraId="5FE99334" w14:textId="1A5D2F3D" w:rsidR="00253E57" w:rsidRDefault="00253E57" w:rsidP="000C0685">
      <w:pPr>
        <w:pStyle w:val="ListParagraph"/>
        <w:numPr>
          <w:ilvl w:val="0"/>
          <w:numId w:val="4"/>
        </w:numPr>
      </w:pPr>
      <w:r>
        <w:t xml:space="preserve">The test set is named “MyTests”.  </w:t>
      </w:r>
      <w:r w:rsidR="00753C3F">
        <w:t>Undercamber</w:t>
      </w:r>
      <w:r>
        <w:t xml:space="preserve"> uses this name to create persistence files.</w:t>
      </w:r>
    </w:p>
    <w:p w14:paraId="34655B93" w14:textId="4E475202" w:rsidR="00566C84" w:rsidRDefault="00366A4F" w:rsidP="00B6051B">
      <w:r>
        <w:t>A few other details can be spe</w:t>
      </w:r>
      <w:r w:rsidR="00344EBB">
        <w:t>cified in the configuration class</w:t>
      </w:r>
      <w:r>
        <w:t>, as described</w:t>
      </w:r>
      <w:r w:rsidR="00B6051B">
        <w:t xml:space="preserve"> </w:t>
      </w:r>
      <w:r w:rsidR="00B6051B">
        <w:fldChar w:fldCharType="begin"/>
      </w:r>
      <w:r w:rsidR="00B6051B">
        <w:instrText xml:space="preserve"> REF _Ref511201099 \p \h </w:instrText>
      </w:r>
      <w:r w:rsidR="00B6051B">
        <w:fldChar w:fldCharType="separate"/>
      </w:r>
      <w:r w:rsidR="005236AC">
        <w:t>below</w:t>
      </w:r>
      <w:r w:rsidR="00B6051B">
        <w:fldChar w:fldCharType="end"/>
      </w:r>
      <w:r>
        <w:t xml:space="preserve"> under “</w:t>
      </w:r>
      <w:r w:rsidR="00B6051B">
        <w:fldChar w:fldCharType="begin"/>
      </w:r>
      <w:r w:rsidR="00B6051B">
        <w:instrText xml:space="preserve"> REF _Ref511201088 \h </w:instrText>
      </w:r>
      <w:r w:rsidR="00B6051B">
        <w:fldChar w:fldCharType="separate"/>
      </w:r>
      <w:r w:rsidR="005236AC" w:rsidRPr="007D7432">
        <w:t>The Configurat</w:t>
      </w:r>
      <w:r w:rsidR="005236AC">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0" w:name="_Toc528874272"/>
      <w:r>
        <w:t>Running the Example</w:t>
      </w:r>
      <w:bookmarkEnd w:id="10"/>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r w:rsidRPr="009F173D">
        <w:rPr>
          <w:rFonts w:ascii="Courier New" w:hAnsi="Courier New" w:cs="Courier New"/>
          <w:sz w:val="16"/>
        </w:rPr>
        <w:t xml:space="preserve">java </w:t>
      </w:r>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r w:rsidR="009F173D" w:rsidRPr="009F173D">
        <w:rPr>
          <w:rFonts w:ascii="Courier New" w:hAnsi="Courier New" w:cs="Courier New"/>
          <w:sz w:val="16"/>
        </w:rPr>
        <w:t xml:space="preserve"> –config com.undercamber.codesamples.intro.ConfigurationCallback</w:t>
      </w:r>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2A5A70F0" w:rsidR="00187839" w:rsidRDefault="00F53F4E" w:rsidP="00187839">
      <w:pPr>
        <w:pStyle w:val="ListParagraph"/>
        <w:keepNext/>
        <w:jc w:val="center"/>
      </w:pPr>
      <w:r>
        <w:rPr>
          <w:noProof/>
        </w:rPr>
        <w:drawing>
          <wp:inline distT="0" distB="0" distL="0" distR="0" wp14:anchorId="6AAB7556" wp14:editId="4EC14F64">
            <wp:extent cx="4953429" cy="35131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53429"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r w:rsidRPr="00187839">
        <w:rPr>
          <w:rFonts w:ascii="Courier New" w:hAnsi="Courier New" w:cs="Courier New"/>
        </w:rPr>
        <w:t>TestManager.addSubtes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5236AC">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5236AC">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4AED556A"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5236AC">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5236AC">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32E65D82" w:rsidR="0055771C" w:rsidRPr="0055771C" w:rsidRDefault="00F53F4E" w:rsidP="0055771C">
      <w:pPr>
        <w:keepNext/>
        <w:ind w:left="360"/>
        <w:jc w:val="center"/>
        <w:rPr>
          <w:rFonts w:cs="Courier New"/>
        </w:rPr>
      </w:pPr>
      <w:r>
        <w:rPr>
          <w:noProof/>
        </w:rPr>
        <w:drawing>
          <wp:inline distT="0" distB="0" distL="0" distR="0" wp14:anchorId="4A9E11B4" wp14:editId="2D19F930">
            <wp:extent cx="6767146" cy="36884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67146" cy="3688400"/>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5236AC">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5236AC">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5236AC">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5236AC">
        <w:t>below</w:t>
      </w:r>
      <w:r w:rsidR="00CE28A3">
        <w:fldChar w:fldCharType="end"/>
      </w:r>
      <w:r>
        <w:t>, illustrates a more sophisticated example.</w:t>
      </w:r>
    </w:p>
    <w:p w14:paraId="2258944C" w14:textId="223992C7" w:rsidR="00D3123B" w:rsidRDefault="00D3123B" w:rsidP="00A77AAE">
      <w:pPr>
        <w:pStyle w:val="Heading1"/>
      </w:pPr>
      <w:bookmarkStart w:id="11" w:name="_Ref514002893"/>
      <w:bookmarkStart w:id="12" w:name="_Ref514002901"/>
      <w:bookmarkStart w:id="13" w:name="_Toc528874273"/>
      <w:r>
        <w:lastRenderedPageBreak/>
        <w:t>Test Outcome</w:t>
      </w:r>
      <w:bookmarkEnd w:id="11"/>
      <w:bookmarkEnd w:id="12"/>
      <w:bookmarkEnd w:id="13"/>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r w:rsidRPr="00D3123B">
        <w:rPr>
          <w:rFonts w:ascii="Courier New" w:hAnsi="Courier New" w:cs="Courier New"/>
        </w:rPr>
        <w:t>TestStat</w:t>
      </w:r>
      <w:r w:rsidR="00CF158F">
        <w:rPr>
          <w:rFonts w:ascii="Courier New" w:hAnsi="Courier New" w:cs="Courier New"/>
        </w:rPr>
        <w:t>e</w:t>
      </w:r>
      <w:r>
        <w:t xml:space="preserve"> enum):</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r w:rsidR="00CF158F" w:rsidRPr="00CF158F">
              <w:rPr>
                <w:rFonts w:ascii="Courier New" w:hAnsi="Courier New" w:cs="Courier New"/>
              </w:rPr>
              <w:t>TestManager.initialize(…)</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r w:rsidRPr="00591DF2">
              <w:rPr>
                <w:rFonts w:ascii="Courier New" w:hAnsi="Courier New" w:cs="Courier New"/>
              </w:rPr>
              <w:t>SubtestSequencingMode.SEQUENTIAL_ABORT_SEQUENCE_ON_ERROR</w:t>
            </w:r>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5236AC">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5236AC">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13D9F650"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4" w:name="_Toc528874274"/>
      <w:r>
        <w:t>Test Failure</w:t>
      </w:r>
      <w:bookmarkEnd w:id="14"/>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void runTest( TestManager testManager )</w:t>
      </w:r>
    </w:p>
    <w:p w14:paraId="250F7B20" w14:textId="77777777" w:rsidR="00036AEE" w:rsidRDefault="00036AEE" w:rsidP="00B73B2F">
      <w:pPr>
        <w:pStyle w:val="Code"/>
      </w:pPr>
      <w:r>
        <w:t xml:space="preserve">      throws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boolean </w:t>
      </w:r>
      <w:r w:rsidR="00BE3FCE">
        <w:t>verify</w:t>
      </w:r>
      <w:r>
        <w:t>;</w:t>
      </w:r>
    </w:p>
    <w:p w14:paraId="3D7FBB70" w14:textId="68468FF3" w:rsidR="00036AEE" w:rsidRDefault="00036AEE" w:rsidP="00B73B2F">
      <w:pPr>
        <w:pStyle w:val="Code"/>
      </w:pPr>
      <w:r>
        <w:t xml:space="preserve">      int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r w:rsidR="00BE3FCE">
        <w:t>verify</w:t>
      </w:r>
      <w:r>
        <w:t xml:space="preserve"> = testManager.initialize();</w:t>
      </w:r>
    </w:p>
    <w:p w14:paraId="07C06E00" w14:textId="77777777" w:rsidR="00611B6B" w:rsidRDefault="00611B6B" w:rsidP="00B73B2F">
      <w:pPr>
        <w:pStyle w:val="Code"/>
      </w:pPr>
    </w:p>
    <w:p w14:paraId="238817A8" w14:textId="391F7095" w:rsidR="00036AEE" w:rsidRDefault="00611B6B" w:rsidP="00B73B2F">
      <w:pPr>
        <w:pStyle w:val="Code"/>
      </w:pPr>
      <w:r>
        <w:t xml:space="preserve">      if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try ( FileInputStream fileInputStream = ne</w:t>
      </w:r>
      <w:r w:rsidR="00230F91">
        <w:t>w FileInputStream("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try ( DataInputStream dataInputStream = new DataInputStream(fileInputStream)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r>
        <w:t>result = dataInputStream.readInt();</w:t>
      </w:r>
    </w:p>
    <w:p w14:paraId="760D5C6D" w14:textId="57409987" w:rsidR="00036AEE" w:rsidRDefault="00611B6B" w:rsidP="00B73B2F">
      <w:pPr>
        <w:pStyle w:val="Code"/>
      </w:pPr>
      <w:r>
        <w:t xml:space="preserve">   </w:t>
      </w:r>
      <w:r w:rsidR="00036AEE">
        <w:t xml:space="preserve">            if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throw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7419795A"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77777777"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r w:rsidRPr="009907E5">
        <w:rPr>
          <w:rFonts w:ascii="Courier New" w:hAnsi="Courier New" w:cs="Courier New"/>
        </w:rPr>
        <w:t>int</w:t>
      </w:r>
      <w:r>
        <w:t>).</w:t>
      </w:r>
    </w:p>
    <w:p w14:paraId="5FE62F28" w14:textId="6D247A51"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r w:rsidRPr="001F41AF">
        <w:rPr>
          <w:rFonts w:ascii="Courier New" w:hAnsi="Courier New" w:cs="Courier New"/>
        </w:rPr>
        <w:t>TestManager.addException(</w:t>
      </w:r>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5" w:name="_Ref511201865"/>
      <w:bookmarkStart w:id="16" w:name="_Ref511201874"/>
      <w:bookmarkStart w:id="17" w:name="_Toc528874275"/>
      <w:r>
        <w:t>Negative Tests</w:t>
      </w:r>
      <w:bookmarkEnd w:id="15"/>
      <w:bookmarkEnd w:id="16"/>
      <w:bookmarkEnd w:id="17"/>
    </w:p>
    <w:p w14:paraId="0B6ECAD9" w14:textId="068504B6" w:rsidR="00036AEE" w:rsidRDefault="00036AEE" w:rsidP="000A455A">
      <w:pPr>
        <w:keepNext/>
      </w:pPr>
      <w:r>
        <w:t>Consider the case where the correct behavior</w:t>
      </w:r>
      <w:r w:rsidR="00601858">
        <w:t xml:space="preserve"> of the UUT</w:t>
      </w:r>
      <w:r w:rsidR="00601295">
        <w:t xml:space="preserve"> (Unit </w:t>
      </w:r>
      <w:r w:rsidR="00F83F62">
        <w:t>Under</w:t>
      </w:r>
      <w:r w:rsidR="00601295">
        <w:t xml:space="preserve"> Tes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r w:rsidR="00036AEE">
        <w:t xml:space="preserve">void </w:t>
      </w:r>
      <w:r>
        <w:t>myT</w:t>
      </w:r>
      <w:r w:rsidR="00036AEE">
        <w:t>est( TestManager testManager</w:t>
      </w:r>
      <w:r>
        <w:t>,</w:t>
      </w:r>
    </w:p>
    <w:p w14:paraId="34689E81" w14:textId="1760BC4C" w:rsidR="00036AEE" w:rsidRDefault="00DE04A0" w:rsidP="00B73B2F">
      <w:pPr>
        <w:pStyle w:val="Code"/>
      </w:pPr>
      <w:r>
        <w:t xml:space="preserve">                Bank</w:t>
      </w:r>
      <w:r w:rsidR="005F3FEA">
        <w:t>Account</w:t>
      </w:r>
      <w:r>
        <w:t xml:space="preserve"> </w:t>
      </w:r>
      <w:r w:rsidR="005F3FEA">
        <w:t>account</w:t>
      </w:r>
      <w:r w:rsidR="00036AEE">
        <w:t xml:space="preserve"> )</w:t>
      </w:r>
    </w:p>
    <w:p w14:paraId="144C5801" w14:textId="64998694" w:rsidR="00036AEE" w:rsidRDefault="00DE04A0" w:rsidP="00B73B2F">
      <w:pPr>
        <w:pStyle w:val="Code"/>
      </w:pPr>
      <w:r>
        <w:t xml:space="preserve">   </w:t>
      </w:r>
      <w:r w:rsidR="00036AEE">
        <w:t xml:space="preserve">   throws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r>
        <w:t xml:space="preserve">boolean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r w:rsidR="00BE3FCE">
        <w:t>verify</w:t>
      </w:r>
      <w:r>
        <w:t xml:space="preserve"> = testManager.initialize();</w:t>
      </w:r>
    </w:p>
    <w:p w14:paraId="2BC86F83" w14:textId="77777777" w:rsidR="00DE04A0" w:rsidRDefault="00DE04A0" w:rsidP="00B73B2F">
      <w:pPr>
        <w:pStyle w:val="Code"/>
      </w:pPr>
    </w:p>
    <w:p w14:paraId="720B5450" w14:textId="2214374B" w:rsidR="00DE04A0" w:rsidRDefault="00DE04A0" w:rsidP="00B73B2F">
      <w:pPr>
        <w:pStyle w:val="Code"/>
      </w:pPr>
      <w:r>
        <w:t xml:space="preserve">      if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r w:rsidRPr="00120CCD">
        <w:rPr>
          <w:color w:val="FF0000"/>
        </w:rPr>
        <w:t>try</w:t>
      </w:r>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r w:rsidR="005F3FEA">
        <w:t>account</w:t>
      </w:r>
      <w:r w:rsidRPr="008050D0">
        <w:t>.</w:t>
      </w:r>
      <w:r w:rsidR="005F3FEA">
        <w:t>withdraw</w:t>
      </w:r>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throw new Exception( "Did not get expected </w:t>
      </w:r>
      <w:r w:rsidR="00807FAD">
        <w:rPr>
          <w:color w:val="FF0000"/>
        </w:rPr>
        <w:t>Overdraft</w:t>
      </w:r>
      <w:r w:rsidR="00F34F86" w:rsidRPr="00F34F86">
        <w:rPr>
          <w:color w:val="FF0000"/>
        </w:rPr>
        <w:t>Exception</w:t>
      </w:r>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catch (</w:t>
      </w:r>
      <w:r w:rsidR="00F34F86">
        <w:rPr>
          <w:color w:val="FF0000"/>
        </w:rPr>
        <w:t xml:space="preserve"> </w:t>
      </w:r>
      <w:r w:rsidR="00807FAD">
        <w:rPr>
          <w:color w:val="FF0000"/>
        </w:rPr>
        <w:t>Overdraft</w:t>
      </w:r>
      <w:r w:rsidR="00F34F86" w:rsidRPr="00F34F86">
        <w:rPr>
          <w:color w:val="FF0000"/>
        </w:rPr>
        <w:t>Exception</w:t>
      </w:r>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throws an </w:t>
      </w:r>
      <w:r w:rsidR="00C00E5A" w:rsidRPr="00C00E5A">
        <w:rPr>
          <w:rFonts w:ascii="Courier New" w:hAnsi="Courier New" w:cs="Courier New"/>
        </w:rPr>
        <w:t>OverDraftE</w:t>
      </w:r>
      <w:r w:rsidRPr="00C00E5A">
        <w:rPr>
          <w:rFonts w:ascii="Courier New" w:hAnsi="Courier New" w:cs="Courier New"/>
        </w:rPr>
        <w:t>xception</w:t>
      </w:r>
      <w:r>
        <w:t xml:space="preserve">, the test passes.  Similarly,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18" w:name="_Toc528874276"/>
      <w:r w:rsidRPr="00F91D5E">
        <w:rPr>
          <w:rFonts w:ascii="Courier New" w:hAnsi="Courier New" w:cs="Courier New"/>
        </w:rPr>
        <w:t>TestManager.addException(…)</w:t>
      </w:r>
      <w:bookmarkEnd w:id="18"/>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r>
        <w:rPr>
          <w:rFonts w:ascii="Courier New" w:hAnsi="Courier New" w:cs="Courier New"/>
        </w:rPr>
        <w:t>TestManager.a</w:t>
      </w:r>
      <w:r w:rsidRPr="00A05689">
        <w:rPr>
          <w:rFonts w:ascii="Courier New" w:hAnsi="Courier New" w:cs="Courier New"/>
        </w:rPr>
        <w:t>ddException(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r w:rsidR="00DE04A0" w:rsidRPr="00C25BC4">
        <w:rPr>
          <w:rFonts w:ascii="Courier New" w:hAnsi="Courier New" w:cs="Courier New"/>
        </w:rPr>
        <w:t>TestManager.addException(…)</w:t>
      </w:r>
      <w:r w:rsidR="00DE04A0">
        <w:t>:</w:t>
      </w:r>
    </w:p>
    <w:p w14:paraId="039505B8" w14:textId="77777777" w:rsidR="00DE04A0" w:rsidRDefault="00DE04A0" w:rsidP="00B73B2F">
      <w:pPr>
        <w:pStyle w:val="Code"/>
      </w:pPr>
      <w:r>
        <w:t xml:space="preserve">   void myTest( TestManager testManager,</w:t>
      </w:r>
    </w:p>
    <w:p w14:paraId="070919A6" w14:textId="19E55B4D" w:rsidR="00DE04A0" w:rsidRDefault="00DE04A0" w:rsidP="00B73B2F">
      <w:pPr>
        <w:pStyle w:val="Code"/>
      </w:pPr>
      <w:r>
        <w:t xml:space="preserve">                Bank</w:t>
      </w:r>
      <w:r w:rsidR="006805FE">
        <w:t>Account</w:t>
      </w:r>
      <w:r>
        <w:t xml:space="preserve"> </w:t>
      </w:r>
      <w:r w:rsidR="006805FE">
        <w:t>account</w:t>
      </w:r>
      <w:r w:rsidR="00920C69">
        <w:t xml:space="preserve"> </w:t>
      </w:r>
      <w:r>
        <w:t>)</w:t>
      </w:r>
    </w:p>
    <w:p w14:paraId="0329A973" w14:textId="66818F61" w:rsidR="00DE04A0" w:rsidRDefault="007E47EB" w:rsidP="00B73B2F">
      <w:pPr>
        <w:pStyle w:val="Code"/>
      </w:pPr>
      <w:r>
        <w:t xml:space="preserve">      throws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boolean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r w:rsidR="00BE3FCE">
        <w:t>verify</w:t>
      </w:r>
      <w:r>
        <w:t xml:space="preserve"> = testManager.initialize();</w:t>
      </w:r>
    </w:p>
    <w:p w14:paraId="36FF1076" w14:textId="77777777" w:rsidR="00DE04A0" w:rsidRDefault="00DE04A0" w:rsidP="00B73B2F">
      <w:pPr>
        <w:pStyle w:val="Code"/>
      </w:pPr>
    </w:p>
    <w:p w14:paraId="72275DB9" w14:textId="371ACA49" w:rsidR="00DE04A0" w:rsidRDefault="00DE04A0" w:rsidP="00B73B2F">
      <w:pPr>
        <w:pStyle w:val="Code"/>
      </w:pPr>
      <w:r>
        <w:t xml:space="preserve">      if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try</w:t>
      </w:r>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r w:rsidR="006805FE">
        <w:t xml:space="preserve">Account.withdraw( 1000000 </w:t>
      </w:r>
      <w:r>
        <w:t>);</w:t>
      </w:r>
    </w:p>
    <w:p w14:paraId="154A3D66" w14:textId="6918C9C1" w:rsidR="00DE04A0" w:rsidRPr="00120CCD" w:rsidRDefault="00DE04A0" w:rsidP="00B73B2F">
      <w:pPr>
        <w:pStyle w:val="Code"/>
        <w:rPr>
          <w:color w:val="FF0000"/>
        </w:rPr>
      </w:pPr>
      <w:r w:rsidRPr="00120CCD">
        <w:rPr>
          <w:color w:val="FF0000"/>
        </w:rPr>
        <w:t xml:space="preserve">            testManager.addException( new Exception("Did not get expected </w:t>
      </w:r>
      <w:r w:rsidR="006805FE">
        <w:rPr>
          <w:color w:val="FF0000"/>
        </w:rPr>
        <w:t>Overdraft</w:t>
      </w:r>
      <w:r w:rsidR="00FD3C50" w:rsidRPr="00F34F86">
        <w:rPr>
          <w:color w:val="FF0000"/>
        </w:rPr>
        <w:t>Exception</w:t>
      </w:r>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r w:rsidRPr="00E94488">
        <w:t>catch (</w:t>
      </w:r>
      <w:r w:rsidR="006805FE">
        <w:t xml:space="preserve"> Overdraft</w:t>
      </w:r>
      <w:r w:rsidR="00FD3C50" w:rsidRPr="00E94488">
        <w:t xml:space="preserve">Exception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D0F1242" w:rsidR="00DE04A0" w:rsidRDefault="00DE04A0" w:rsidP="000A455A">
      <w:pPr>
        <w:keepNext/>
      </w:pPr>
      <w:r w:rsidRPr="00C25BC4">
        <w:rPr>
          <w:rFonts w:ascii="Courier New" w:hAnsi="Courier New" w:cs="Courier New"/>
        </w:rPr>
        <w:lastRenderedPageBreak/>
        <w:t>TestManager.addException(…)</w:t>
      </w:r>
      <w:r>
        <w:t xml:space="preserve"> can be used anywhere the test should not be aborted when a </w:t>
      </w:r>
      <w:r w:rsidR="00433F49">
        <w:t>verification</w:t>
      </w:r>
      <w:r>
        <w:t xml:space="preserve"> fails:</w:t>
      </w:r>
    </w:p>
    <w:p w14:paraId="7825455E" w14:textId="77777777" w:rsidR="00FE1D7C" w:rsidRDefault="00FE1D7C" w:rsidP="00B73B2F">
      <w:pPr>
        <w:pStyle w:val="Code"/>
      </w:pPr>
      <w:r>
        <w:t xml:space="preserve">   void myTest( TestManager testManager,</w:t>
      </w:r>
    </w:p>
    <w:p w14:paraId="48E32F98" w14:textId="77777777" w:rsidR="00FE1D7C" w:rsidRDefault="00FE1D7C" w:rsidP="00B73B2F">
      <w:pPr>
        <w:pStyle w:val="Code"/>
      </w:pPr>
      <w:r>
        <w:t xml:space="preserve">                Bank        bank )</w:t>
      </w:r>
    </w:p>
    <w:p w14:paraId="4EA5AB37" w14:textId="0CDCB513" w:rsidR="00FE1D7C" w:rsidRDefault="00FE1D7C" w:rsidP="00B73B2F">
      <w:pPr>
        <w:pStyle w:val="Code"/>
      </w:pPr>
      <w:r>
        <w:t xml:space="preserve">      throws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boolean </w:t>
      </w:r>
      <w:r w:rsidR="00BE3FCE">
        <w:t>verify</w:t>
      </w:r>
      <w:r>
        <w:t>;</w:t>
      </w:r>
    </w:p>
    <w:p w14:paraId="2C308B2B" w14:textId="5D57CBCF" w:rsidR="00FE1D7C" w:rsidRDefault="00FE1D7C" w:rsidP="00B73B2F">
      <w:pPr>
        <w:pStyle w:val="Code"/>
      </w:pPr>
      <w:r>
        <w:t xml:space="preserve">      Account account;</w:t>
      </w:r>
    </w:p>
    <w:p w14:paraId="4BED4BB4" w14:textId="543750D2" w:rsidR="00FE1D7C" w:rsidRDefault="00FE1D7C" w:rsidP="00B73B2F">
      <w:pPr>
        <w:pStyle w:val="Code"/>
      </w:pPr>
      <w:r>
        <w:t xml:space="preserve">      int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r w:rsidR="00BE3FCE">
        <w:t>verify</w:t>
      </w:r>
      <w:r>
        <w:t xml:space="preserve"> = testManager.initialize();</w:t>
      </w:r>
    </w:p>
    <w:p w14:paraId="2F0DD402" w14:textId="77777777" w:rsidR="00FE1D7C" w:rsidRDefault="00FE1D7C" w:rsidP="00B73B2F">
      <w:pPr>
        <w:pStyle w:val="Code"/>
      </w:pPr>
    </w:p>
    <w:p w14:paraId="408B1B5B" w14:textId="17D15CC0" w:rsidR="00FE1D7C" w:rsidRDefault="00FE1D7C" w:rsidP="00B73B2F">
      <w:pPr>
        <w:pStyle w:val="Code"/>
      </w:pPr>
      <w:r>
        <w:t xml:space="preserve">      if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try</w:t>
      </w:r>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bank.createAccount( "Hugh G. Kwazion"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catch ( </w:t>
      </w:r>
      <w:r w:rsidR="00FD3C50">
        <w:t>IllegalArgumentException</w:t>
      </w:r>
      <w:r>
        <w:t xml:space="preserve"> namingConflict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r w:rsidRPr="00AD6995">
        <w:rPr>
          <w:color w:val="FF0000"/>
        </w:rPr>
        <w:t>testManager.addEx</w:t>
      </w:r>
      <w:r w:rsidR="00FD3C50">
        <w:rPr>
          <w:color w:val="FF0000"/>
        </w:rPr>
        <w:t>ception( namingConflict</w:t>
      </w:r>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try</w:t>
      </w:r>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balance = </w:t>
      </w:r>
      <w:r w:rsidR="00FD3C50">
        <w:t>bank</w:t>
      </w:r>
      <w:r>
        <w:t xml:space="preserve">.deposit( </w:t>
      </w:r>
      <w:r w:rsidR="00FD3C50">
        <w:t xml:space="preserve">"Hugh G. Kwazion",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catch ( Exception exception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r w:rsidRPr="00AD6995">
        <w:rPr>
          <w:color w:val="FF0000"/>
        </w:rPr>
        <w:t>testManager.addException(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if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r w:rsidRPr="002D0A81">
        <w:rPr>
          <w:color w:val="FF0000"/>
        </w:rPr>
        <w:t>testManager.addException(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try</w:t>
      </w:r>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bank</w:t>
      </w:r>
      <w:r w:rsidR="00FE1D7C">
        <w:t>.</w:t>
      </w:r>
      <w:r>
        <w:t>deposit</w:t>
      </w:r>
      <w:r w:rsidR="00FE1D7C">
        <w:t xml:space="preserve">( </w:t>
      </w:r>
      <w:r>
        <w:t>"Hugh G. Kwazion", -</w:t>
      </w:r>
      <w:r w:rsidR="00FE1D7C">
        <w:t>150 );</w:t>
      </w:r>
    </w:p>
    <w:p w14:paraId="1B64F1AC" w14:textId="7E020446" w:rsidR="00FE1D7C" w:rsidRDefault="00FE1D7C" w:rsidP="00B73B2F">
      <w:pPr>
        <w:pStyle w:val="Code"/>
      </w:pPr>
      <w:r>
        <w:t xml:space="preserve">            </w:t>
      </w:r>
      <w:r w:rsidRPr="00AD6995">
        <w:rPr>
          <w:color w:val="FF0000"/>
        </w:rPr>
        <w:t>testManager.addException(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catch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5236AC">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5236AC">
        <w:t>below</w:t>
      </w:r>
      <w:r w:rsidR="00CE28A3">
        <w:fldChar w:fldCharType="end"/>
      </w:r>
      <w:r w:rsidR="0071331E">
        <w:t>, contains</w:t>
      </w:r>
      <w:r>
        <w:t xml:space="preserve"> </w:t>
      </w:r>
      <w:r w:rsidR="007A33E3">
        <w:t xml:space="preserve">other examples of calls to </w:t>
      </w:r>
      <w:r w:rsidR="007A33E3" w:rsidRPr="00D1041E">
        <w:rPr>
          <w:rFonts w:ascii="Courier New" w:hAnsi="Courier New" w:cs="Courier New"/>
        </w:rPr>
        <w:t>TestManager.addException(…)</w:t>
      </w:r>
      <w:r w:rsidR="007A33E3">
        <w:t>.</w:t>
      </w:r>
    </w:p>
    <w:p w14:paraId="0478788B" w14:textId="07EA0896" w:rsidR="00B32BDD" w:rsidRDefault="00B32BDD" w:rsidP="007478F9">
      <w:pPr>
        <w:pStyle w:val="Heading1"/>
      </w:pPr>
      <w:bookmarkStart w:id="19" w:name="_Ref514010704"/>
      <w:bookmarkStart w:id="20" w:name="_Toc528874277"/>
      <w:r>
        <w:lastRenderedPageBreak/>
        <w:t xml:space="preserve">The Sequence of </w:t>
      </w:r>
      <w:r w:rsidR="00FD21F3">
        <w:t>Operations</w:t>
      </w:r>
      <w:bookmarkEnd w:id="19"/>
      <w:bookmarkEnd w:id="20"/>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2293B410" w:rsidR="00EC3C3C" w:rsidRDefault="00831F8F" w:rsidP="00EC3C3C">
      <w:pPr>
        <w:keepNext/>
        <w:jc w:val="center"/>
      </w:pPr>
      <w:r>
        <w:object w:dxaOrig="11481" w:dyaOrig="12089" w14:anchorId="1F7D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568.05pt" o:ole="">
            <v:imagedata r:id="rId11" o:title=""/>
          </v:shape>
          <o:OLEObject Type="Embed" ProgID="Visio.Drawing.11" ShapeID="_x0000_i1025" DrawAspect="Content" ObjectID="_1603828283" r:id="rId12"/>
        </w:object>
      </w:r>
    </w:p>
    <w:p w14:paraId="78EDEA11" w14:textId="31707EE0" w:rsidR="00EC3C3C" w:rsidRDefault="00EC3C3C" w:rsidP="00EC3C3C">
      <w:pPr>
        <w:pStyle w:val="Caption"/>
        <w:jc w:val="center"/>
      </w:pPr>
      <w:bookmarkStart w:id="21" w:name="_Ref513537488"/>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w:t>
      </w:r>
      <w:r w:rsidR="003E1EE6">
        <w:rPr>
          <w:noProof/>
        </w:rPr>
        <w:fldChar w:fldCharType="end"/>
      </w:r>
      <w:r>
        <w:rPr>
          <w:i w:val="0"/>
        </w:rPr>
        <w:t>:  Sequence of Operations</w:t>
      </w:r>
      <w:bookmarkEnd w:id="21"/>
    </w:p>
    <w:p w14:paraId="5C8556C1" w14:textId="508AB60F" w:rsidR="006E3392" w:rsidRDefault="00753C3F" w:rsidP="00B32BDD">
      <w:r>
        <w:lastRenderedPageBreak/>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17F9F2B2" w14:textId="3F42649D" w:rsidR="00685BAB" w:rsidRDefault="00EE316D" w:rsidP="00124D21">
      <w:r>
        <w:t>There can be one</w:t>
      </w:r>
      <w:r w:rsidR="006B0F18">
        <w:t xml:space="preserve"> or more test set</w:t>
      </w:r>
      <w:r w:rsidR="000355B8">
        <w:t>s</w:t>
      </w:r>
      <w:r w:rsidR="006B0F18">
        <w:t xml:space="preserve">.  During the second pass, when the actual </w:t>
      </w:r>
      <w:r w:rsidR="00CA50F1">
        <w:t>verifications</w:t>
      </w:r>
      <w:r w:rsidR="006B0F18">
        <w:t xml:space="preserve"> are run, e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6262C">
        <w:t xml:space="preserve">JVM version and/or different </w:t>
      </w:r>
      <w:r w:rsidR="00AA0665">
        <w:t>classpath for each test se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5236AC">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5236AC" w:rsidRPr="007D7432">
        <w:t>The Configurat</w:t>
      </w:r>
      <w:r w:rsidR="005236AC">
        <w:t>or</w:t>
      </w:r>
      <w:r w:rsidR="00685BAB">
        <w:fldChar w:fldCharType="end"/>
      </w:r>
      <w:r w:rsidR="0076262C">
        <w:t>”.</w:t>
      </w:r>
    </w:p>
    <w:p w14:paraId="77AE36D7" w14:textId="24FE82BF" w:rsidR="00124D21" w:rsidRDefault="00AA0665" w:rsidP="00124D21">
      <w:r>
        <w:t>During the first pass, all of the tests are run concurrently, using as many thread</w:t>
      </w:r>
      <w:r w:rsidR="00AE54C5">
        <w:t>s</w:t>
      </w:r>
      <w:r>
        <w:t xml:space="preserve"> as are available in the thread pool.</w:t>
      </w:r>
      <w:r w:rsidR="0076262C">
        <w:t xml:space="preserve">  </w:t>
      </w:r>
      <w:r>
        <w:t>During the</w:t>
      </w:r>
      <w:r w:rsidR="009B0DE2">
        <w:t xml:space="preserve"> second pass, each test is run sequentially or concurrently</w:t>
      </w:r>
      <w:r>
        <w:t xml:space="preserve">, </w:t>
      </w:r>
      <w:r w:rsidR="009B0DE2">
        <w:t>as defined by the test developer</w:t>
      </w:r>
      <w:r w:rsidR="00EB46D7">
        <w:t xml:space="preserve"> (See “</w:t>
      </w:r>
      <w:r w:rsidR="00EB46D7">
        <w:fldChar w:fldCharType="begin"/>
      </w:r>
      <w:r w:rsidR="00EB46D7">
        <w:instrText xml:space="preserve"> REF _Ref511197614 \h </w:instrText>
      </w:r>
      <w:r w:rsidR="00EB46D7">
        <w:fldChar w:fldCharType="separate"/>
      </w:r>
      <w:r w:rsidR="005236AC">
        <w:t>Concurrent Execution</w:t>
      </w:r>
      <w:r w:rsidR="00EB46D7">
        <w:fldChar w:fldCharType="end"/>
      </w:r>
      <w:r w:rsidR="00EB46D7">
        <w:t xml:space="preserve">”, </w:t>
      </w:r>
      <w:r w:rsidR="00EB46D7">
        <w:fldChar w:fldCharType="begin"/>
      </w:r>
      <w:r w:rsidR="00EB46D7">
        <w:instrText xml:space="preserve"> REF _Ref511197623 \p \h </w:instrText>
      </w:r>
      <w:r w:rsidR="00EB46D7">
        <w:fldChar w:fldCharType="separate"/>
      </w:r>
      <w:r w:rsidR="005236AC">
        <w:t>below</w:t>
      </w:r>
      <w:r w:rsidR="00EB46D7">
        <w:fldChar w:fldCharType="end"/>
      </w:r>
      <w:r w:rsidR="00EB46D7">
        <w:t>)</w:t>
      </w:r>
      <w:r>
        <w:t>.</w:t>
      </w:r>
    </w:p>
    <w:p w14:paraId="0D270936" w14:textId="6316E562" w:rsidR="0075357F" w:rsidRDefault="0075357F" w:rsidP="0075357F">
      <w:pPr>
        <w:pStyle w:val="Heading2"/>
      </w:pPr>
      <w:bookmarkStart w:id="22" w:name="_Ref514010679"/>
      <w:bookmarkStart w:id="23" w:name="_Toc528874278"/>
      <w:r>
        <w:t>Different JVMs</w:t>
      </w:r>
      <w:bookmarkEnd w:id="22"/>
      <w:bookmarkEnd w:id="23"/>
    </w:p>
    <w:p w14:paraId="2D9909BA" w14:textId="60932A0E" w:rsidR="0075357F" w:rsidRDefault="006C144D" w:rsidP="00124D21">
      <w:r>
        <w:t xml:space="preserve">During the second pass, the tests can be run in different versions of the JVM, </w:t>
      </w:r>
      <w:r w:rsidR="00344EBB">
        <w:t>as specified by the configurator</w:t>
      </w:r>
      <w:r>
        <w:t xml:space="preserve">.  </w:t>
      </w:r>
      <w:r w:rsidR="0075357F">
        <w:t>A test developer should understand some of the consequences of using different versions of the JVM in different test sets.</w:t>
      </w:r>
    </w:p>
    <w:p w14:paraId="0B083B33" w14:textId="2FFEBAD1" w:rsidR="0075357F" w:rsidRDefault="0075357F" w:rsidP="0075357F">
      <w:r>
        <w:t>In the first pass, the</w:t>
      </w:r>
      <w:r w:rsidR="00BE1F45">
        <w:t xml:space="preserve"> default</w:t>
      </w:r>
      <w:r>
        <w:t xml:space="preserve"> JVM </w:t>
      </w:r>
      <w:r w:rsidR="00BE1F45">
        <w:t>(</w:t>
      </w:r>
      <w:r w:rsidR="00D01082">
        <w:t>whatever</w:t>
      </w:r>
      <w:r w:rsidR="00996B85">
        <w:t xml:space="preserve"> JVM is used</w:t>
      </w:r>
      <w:r w:rsidR="00BE1F45">
        <w:t xml:space="preserve"> to invoke Undercamber) is </w:t>
      </w:r>
      <w:r>
        <w:t>used</w:t>
      </w:r>
      <w:r w:rsidR="00BE1F45">
        <w:t>.</w:t>
      </w:r>
      <w:r>
        <w:t xml:space="preserve">  During this pass, all tests from all test sets are called, even though no verification is performed.  All of these calls are made in the same JVM.  This implies that all of the classes w</w:t>
      </w:r>
      <w:r w:rsidR="00BE1F45">
        <w:t>ill be loaded into the default</w:t>
      </w:r>
      <w:r>
        <w:t xml:space="preserve"> JVM.</w:t>
      </w:r>
    </w:p>
    <w:p w14:paraId="05DE6358" w14:textId="423D11A9" w:rsidR="00EA5D0D" w:rsidRDefault="0075357F" w:rsidP="0075357F">
      <w:r>
        <w:t>Loading all of the classes into the default JVM can lead to diff</w:t>
      </w:r>
      <w:r w:rsidR="00996B85">
        <w:t>ic</w:t>
      </w:r>
      <w:r>
        <w:t>ulties.  In particular, if some test sets have features that are not suppor</w:t>
      </w:r>
      <w:r w:rsidR="000E59EB">
        <w:t>ted by the default JVM, then those</w:t>
      </w:r>
      <w:r>
        <w:t xml:space="preserve"> classes might not load during the first pass.</w:t>
      </w:r>
    </w:p>
    <w:p w14:paraId="1569F116" w14:textId="53112B49" w:rsidR="00EA5D0D" w:rsidRDefault="00EA5D0D" w:rsidP="0075357F">
      <w:r>
        <w:t>The best strategy to manage this issue is to:</w:t>
      </w:r>
    </w:p>
    <w:p w14:paraId="1C52838E" w14:textId="0CB32AF0" w:rsidR="00EA5D0D" w:rsidRDefault="00EA5D0D" w:rsidP="00F012FF">
      <w:pPr>
        <w:pStyle w:val="ListParagraph"/>
        <w:numPr>
          <w:ilvl w:val="0"/>
          <w:numId w:val="40"/>
        </w:numPr>
      </w:pPr>
      <w:r>
        <w:t>Of the JVMs used during the second pass, select the latest version JVM.</w:t>
      </w:r>
    </w:p>
    <w:p w14:paraId="5C82458D" w14:textId="0F914B76" w:rsidR="00EA5D0D" w:rsidRDefault="00EA5D0D" w:rsidP="00F012FF">
      <w:pPr>
        <w:pStyle w:val="ListParagraph"/>
        <w:numPr>
          <w:ilvl w:val="0"/>
          <w:numId w:val="40"/>
        </w:numPr>
      </w:pPr>
      <w:r>
        <w:t xml:space="preserve">Use the </w:t>
      </w:r>
      <w:r w:rsidR="00047E8E">
        <w:t>selected</w:t>
      </w:r>
      <w:r>
        <w:t xml:space="preserve"> JVM to launch Undercamber.</w:t>
      </w:r>
    </w:p>
    <w:p w14:paraId="1981F383" w14:textId="6A3DFC40" w:rsidR="00A14D27" w:rsidRDefault="00EA5D0D" w:rsidP="0075357F">
      <w:r>
        <w:t xml:space="preserve">To configure Undercamber to use different JVMs, see </w:t>
      </w:r>
      <w:r w:rsidR="00A14D27">
        <w:t>“</w:t>
      </w:r>
      <w:r w:rsidR="00A14D27">
        <w:fldChar w:fldCharType="begin"/>
      </w:r>
      <w:r w:rsidR="00A14D27">
        <w:instrText xml:space="preserve"> REF _Ref514010579 \h </w:instrText>
      </w:r>
      <w:r w:rsidR="00A14D27">
        <w:fldChar w:fldCharType="separate"/>
      </w:r>
      <w:r w:rsidR="005236AC">
        <w:t>Different JVM Versions</w:t>
      </w:r>
      <w:r w:rsidR="00A14D27">
        <w:fldChar w:fldCharType="end"/>
      </w:r>
      <w:r w:rsidR="00A14D27">
        <w:t>”,</w:t>
      </w:r>
      <w:r>
        <w:t xml:space="preserve"> </w:t>
      </w:r>
      <w:r>
        <w:fldChar w:fldCharType="begin"/>
      </w:r>
      <w:r>
        <w:instrText xml:space="preserve"> REF _Ref514010568 \p \h </w:instrText>
      </w:r>
      <w:r>
        <w:fldChar w:fldCharType="separate"/>
      </w:r>
      <w:r w:rsidR="005236AC">
        <w:t>below</w:t>
      </w:r>
      <w:r>
        <w:fldChar w:fldCharType="end"/>
      </w:r>
      <w:r>
        <w:t>,</w:t>
      </w:r>
      <w:r w:rsidR="00A14D27">
        <w:t xml:space="preserve"> under “</w:t>
      </w:r>
      <w:r w:rsidR="00A14D27">
        <w:fldChar w:fldCharType="begin"/>
      </w:r>
      <w:r w:rsidR="00A14D27">
        <w:instrText xml:space="preserve"> REF _Ref511200928 \h </w:instrText>
      </w:r>
      <w:r w:rsidR="00A14D27">
        <w:fldChar w:fldCharType="separate"/>
      </w:r>
      <w:r w:rsidR="005236AC" w:rsidRPr="007D7432">
        <w:t>The Configurat</w:t>
      </w:r>
      <w:r w:rsidR="005236AC">
        <w:t>or</w:t>
      </w:r>
      <w:r w:rsidR="00A14D27">
        <w:fldChar w:fldCharType="end"/>
      </w:r>
      <w:r w:rsidR="00A14D27">
        <w:t>”.</w:t>
      </w:r>
    </w:p>
    <w:p w14:paraId="303831D4" w14:textId="7D3A2F3C" w:rsidR="00B651E3" w:rsidRDefault="00B651E3" w:rsidP="00B651E3">
      <w:pPr>
        <w:pStyle w:val="Heading2"/>
      </w:pPr>
      <w:bookmarkStart w:id="24" w:name="_Toc528874279"/>
      <w:r>
        <w:t>Subtest Execution Sequence</w:t>
      </w:r>
      <w:bookmarkEnd w:id="24"/>
    </w:p>
    <w:p w14:paraId="76DC51C7" w14:textId="25C2EF58" w:rsidR="00B651E3" w:rsidRDefault="00B651E3" w:rsidP="00124D21">
      <w:r>
        <w:t xml:space="preserve">Undercamber always runs subtests after the parent tests have completed.  The call to </w:t>
      </w:r>
      <w:r w:rsidRPr="00011998">
        <w:rPr>
          <w:rFonts w:ascii="Courier New" w:hAnsi="Courier New" w:cs="Courier New"/>
        </w:rPr>
        <w:t>TestManager.addSubtes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public void runTest( TestManager testManager )</w:t>
      </w:r>
    </w:p>
    <w:p w14:paraId="5051561F" w14:textId="77777777" w:rsidR="00B651E3" w:rsidRDefault="00B651E3" w:rsidP="00B651E3">
      <w:pPr>
        <w:pStyle w:val="Code"/>
      </w:pPr>
      <w:r>
        <w:t xml:space="preserve">      throws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boolean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testManager.addSubtest( tm -&gt; subtest1(tm) );</w:t>
      </w:r>
    </w:p>
    <w:p w14:paraId="55351AE2" w14:textId="1D8A2F63" w:rsidR="00B651E3" w:rsidRDefault="00B651E3" w:rsidP="00B651E3">
      <w:pPr>
        <w:pStyle w:val="Code"/>
      </w:pPr>
      <w:r>
        <w:t xml:space="preserve">      testManager.addSubtest( tm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r w:rsidR="00BE3FCE">
        <w:t>verify</w:t>
      </w:r>
      <w:r>
        <w:t xml:space="preserve"> = testManager.initialize();</w:t>
      </w:r>
    </w:p>
    <w:p w14:paraId="2816E31F" w14:textId="2221DA49" w:rsidR="00B651E3" w:rsidRDefault="00B651E3" w:rsidP="00B651E3">
      <w:pPr>
        <w:pStyle w:val="Code"/>
      </w:pPr>
      <w:r>
        <w:t xml:space="preserve">      if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new FileOutputStream(</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r w:rsidRPr="00B651E3">
        <w:rPr>
          <w:rFonts w:ascii="Courier New" w:hAnsi="Courier New" w:cs="Courier New"/>
        </w:rPr>
        <w:t>TestManager.addSubtes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5" w:name="_Ref511197614"/>
      <w:bookmarkStart w:id="26" w:name="_Ref511197623"/>
      <w:bookmarkStart w:id="27" w:name="_Toc528874280"/>
      <w:r>
        <w:lastRenderedPageBreak/>
        <w:t>Concurrent Execution</w:t>
      </w:r>
      <w:bookmarkEnd w:id="25"/>
      <w:bookmarkEnd w:id="26"/>
      <w:bookmarkEnd w:id="27"/>
    </w:p>
    <w:p w14:paraId="3289FEE1" w14:textId="78F41C66" w:rsidR="002D2F00" w:rsidRDefault="005F3FEA" w:rsidP="001766B7">
      <w:pPr>
        <w:keepNext/>
      </w:pPr>
      <w:r>
        <w:t xml:space="preserve">Running tests concurrently </w:t>
      </w:r>
      <w:r w:rsidR="00280FD0">
        <w:t xml:space="preserve">is easy in </w:t>
      </w:r>
      <w:r w:rsidR="00753C3F">
        <w:t>Undercamber</w:t>
      </w:r>
      <w:r w:rsidR="00280FD0">
        <w:t xml:space="preserve">.  </w:t>
      </w:r>
      <w:r w:rsidR="00280FD0" w:rsidRPr="00280FD0">
        <w:rPr>
          <w:rFonts w:ascii="Courier New" w:hAnsi="Courier New" w:cs="Courier New"/>
        </w:rPr>
        <w:t>TestManager.initialize(</w:t>
      </w:r>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 xml:space="preserve">ersions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r>
        <w:t>public class MyTests2</w:t>
      </w:r>
    </w:p>
    <w:p w14:paraId="34FB9855" w14:textId="32FFFC94" w:rsidR="00280FD0" w:rsidRDefault="00280FD0" w:rsidP="00B73B2F">
      <w:pPr>
        <w:pStyle w:val="Code"/>
      </w:pPr>
      <w:r>
        <w:t xml:space="preserve">   implements </w:t>
      </w:r>
      <w:r w:rsidR="00850B56">
        <w:t>com.undercamber</w:t>
      </w:r>
      <w:r w:rsidR="001766B7">
        <w:t>.</w:t>
      </w:r>
      <w:r>
        <w:t>TestUnit</w:t>
      </w:r>
    </w:p>
    <w:p w14:paraId="330FB70B" w14:textId="77777777" w:rsidR="00280FD0" w:rsidRDefault="00280FD0" w:rsidP="00B73B2F">
      <w:pPr>
        <w:pStyle w:val="Code"/>
      </w:pPr>
      <w:r>
        <w:t>{</w:t>
      </w:r>
    </w:p>
    <w:p w14:paraId="7CEDE361" w14:textId="319DC4C6" w:rsidR="00280FD0" w:rsidRDefault="00280FD0" w:rsidP="00B73B2F">
      <w:pPr>
        <w:pStyle w:val="Code"/>
      </w:pPr>
      <w:r>
        <w:t xml:space="preserve">   public void runTest( </w:t>
      </w:r>
      <w:r w:rsidR="00850B56">
        <w:t>com.undercamber</w:t>
      </w:r>
      <w:r w:rsidR="001766B7">
        <w:t>.</w:t>
      </w:r>
      <w:r>
        <w:t>TestManager testManager )</w:t>
      </w:r>
    </w:p>
    <w:p w14:paraId="4D38FDE4" w14:textId="77777777" w:rsidR="00280FD0" w:rsidRDefault="00280FD0" w:rsidP="00B73B2F">
      <w:pPr>
        <w:pStyle w:val="Code"/>
      </w:pPr>
      <w:r>
        <w:t xml:space="preserve">      throws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boolean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r w:rsidR="00BE3FCE">
        <w:t>verify</w:t>
      </w:r>
      <w:r>
        <w:t xml:space="preserve"> = testManager.initialize( </w:t>
      </w:r>
      <w:r w:rsidR="00850B56">
        <w:rPr>
          <w:color w:val="FF0000"/>
        </w:rPr>
        <w:t>com.undercamber</w:t>
      </w:r>
      <w:r w:rsidR="001766B7" w:rsidRPr="001766B7">
        <w:rPr>
          <w:color w:val="FF0000"/>
        </w:rPr>
        <w:t>.</w:t>
      </w:r>
      <w:r w:rsidRPr="00EF7F24">
        <w:rPr>
          <w:color w:val="FF0000"/>
        </w:rPr>
        <w:t>SubtestSequencingMode.CONCURRENT</w:t>
      </w:r>
      <w:r>
        <w:t xml:space="preserve"> );</w:t>
      </w:r>
    </w:p>
    <w:p w14:paraId="1E512E0A" w14:textId="612FF20D" w:rsidR="00280FD0" w:rsidRDefault="00280FD0" w:rsidP="00B73B2F">
      <w:pPr>
        <w:pStyle w:val="Code"/>
      </w:pPr>
      <w:r>
        <w:t xml:space="preserve">      if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Perform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testManager.addSubtest( tm -&gt; mySubtest1(tm) );</w:t>
      </w:r>
    </w:p>
    <w:p w14:paraId="18A6769C" w14:textId="77777777" w:rsidR="00280FD0" w:rsidRDefault="00280FD0" w:rsidP="00B73B2F">
      <w:pPr>
        <w:pStyle w:val="Code"/>
      </w:pPr>
      <w:r>
        <w:t xml:space="preserve">      testManager.addSubtest( tm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void mySubtest1( TestManager </w:t>
      </w:r>
      <w:r w:rsidR="00850B56">
        <w:t>com.undercamber</w:t>
      </w:r>
      <w:r w:rsidR="001766B7">
        <w:t>.</w:t>
      </w:r>
      <w:r>
        <w:t>testManager )</w:t>
      </w:r>
    </w:p>
    <w:p w14:paraId="58981E4E" w14:textId="77777777" w:rsidR="00280FD0" w:rsidRDefault="00280FD0" w:rsidP="00B73B2F">
      <w:pPr>
        <w:pStyle w:val="Code"/>
      </w:pPr>
      <w:r>
        <w:t xml:space="preserve">      throws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boolean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r w:rsidR="00BE3FCE">
        <w:t>verify</w:t>
      </w:r>
      <w:r>
        <w:t xml:space="preserve"> = testManager.initialize();</w:t>
      </w:r>
    </w:p>
    <w:p w14:paraId="4170DE86" w14:textId="43F9320A" w:rsidR="00280FD0" w:rsidRDefault="00280FD0" w:rsidP="00B73B2F">
      <w:pPr>
        <w:pStyle w:val="Code"/>
      </w:pPr>
      <w:r>
        <w:t xml:space="preserve">      if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Perform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void mySubtest2( </w:t>
      </w:r>
      <w:r w:rsidR="00850B56">
        <w:t>com.undercamber</w:t>
      </w:r>
      <w:r w:rsidR="001766B7">
        <w:t>.</w:t>
      </w:r>
      <w:r>
        <w:t>TestManager testManager )</w:t>
      </w:r>
    </w:p>
    <w:p w14:paraId="3459852A" w14:textId="77777777" w:rsidR="00280FD0" w:rsidRDefault="00280FD0" w:rsidP="00B73B2F">
      <w:pPr>
        <w:pStyle w:val="Code"/>
      </w:pPr>
      <w:r>
        <w:t xml:space="preserve">      throws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boolean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r w:rsidR="00BE3FCE">
        <w:t>verify</w:t>
      </w:r>
      <w:r>
        <w:t xml:space="preserve"> = testManager.initialize();</w:t>
      </w:r>
    </w:p>
    <w:p w14:paraId="1D6EE00B" w14:textId="310AAB5E" w:rsidR="00280FD0" w:rsidRDefault="00280FD0" w:rsidP="00B73B2F">
      <w:pPr>
        <w:pStyle w:val="Code"/>
      </w:pPr>
      <w:r>
        <w:t xml:space="preserve">      if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Perform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testManager.addSubtest( tm -&gt; mySubtest21(tm) );</w:t>
      </w:r>
    </w:p>
    <w:p w14:paraId="4D42B821" w14:textId="4A5B7287" w:rsidR="00280FD0" w:rsidRDefault="00280FD0" w:rsidP="00B73B2F">
      <w:pPr>
        <w:pStyle w:val="Code"/>
      </w:pPr>
      <w:r>
        <w:t xml:space="preserve">      testManager.addSubtest( tm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void mySubtest21( </w:t>
      </w:r>
      <w:r w:rsidR="00850B56">
        <w:t>com.undercamber</w:t>
      </w:r>
      <w:r w:rsidR="001766B7">
        <w:t>.</w:t>
      </w:r>
      <w:r>
        <w:t>TestManager testManager )</w:t>
      </w:r>
    </w:p>
    <w:p w14:paraId="159EBB4D" w14:textId="77777777" w:rsidR="00280FD0" w:rsidRDefault="00280FD0" w:rsidP="00B73B2F">
      <w:pPr>
        <w:pStyle w:val="Code"/>
      </w:pPr>
      <w:r>
        <w:t xml:space="preserve">      throws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boolean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r w:rsidR="00BE3FCE">
        <w:t>verify</w:t>
      </w:r>
      <w:r>
        <w:t xml:space="preserve"> = testManager.initialize();</w:t>
      </w:r>
    </w:p>
    <w:p w14:paraId="02570B71" w14:textId="2DDCC9D3" w:rsidR="00280FD0" w:rsidRDefault="00280FD0" w:rsidP="00B73B2F">
      <w:pPr>
        <w:pStyle w:val="Code"/>
      </w:pPr>
      <w:r>
        <w:t xml:space="preserve">      if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Perform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void mySubtest22( </w:t>
      </w:r>
      <w:r w:rsidR="00850B56">
        <w:t>com.undercamber</w:t>
      </w:r>
      <w:r w:rsidR="001766B7">
        <w:t>.</w:t>
      </w:r>
      <w:r>
        <w:t>TestManager testManager )</w:t>
      </w:r>
    </w:p>
    <w:p w14:paraId="3FA6E258" w14:textId="77777777" w:rsidR="00280FD0" w:rsidRDefault="00280FD0" w:rsidP="00B73B2F">
      <w:pPr>
        <w:pStyle w:val="Code"/>
      </w:pPr>
      <w:r>
        <w:t xml:space="preserve">      throws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boolean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r w:rsidR="00BE3FCE">
        <w:t>verify</w:t>
      </w:r>
      <w:r>
        <w:t xml:space="preserve"> = testManager.initialize();</w:t>
      </w:r>
    </w:p>
    <w:p w14:paraId="7017DED6" w14:textId="190DD115" w:rsidR="00280FD0" w:rsidRDefault="00280FD0" w:rsidP="00B73B2F">
      <w:pPr>
        <w:pStyle w:val="Code"/>
      </w:pPr>
      <w:r>
        <w:t xml:space="preserve">      if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Perform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r w:rsidRPr="00C24AA1">
        <w:rPr>
          <w:rFonts w:ascii="Courier New" w:hAnsi="Courier New" w:cs="Courier New"/>
        </w:rPr>
        <w:t>mySubtest21</w:t>
      </w:r>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r w:rsidRPr="000A3C9E">
        <w:rPr>
          <w:rFonts w:ascii="Courier New" w:hAnsi="Courier New" w:cs="Courier New"/>
        </w:rPr>
        <w:t>SubtestSequencingMode</w:t>
      </w:r>
      <w:r w:rsidR="00E6785F" w:rsidRPr="00E6785F">
        <w:t xml:space="preserve"> enum</w:t>
      </w:r>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r w:rsidRPr="00427BE4">
        <w:rPr>
          <w:rFonts w:ascii="Courier New" w:hAnsi="Courier New" w:cs="Courier New"/>
        </w:rPr>
        <w:t>TestManager.initialize(…)</w:t>
      </w:r>
      <w:r>
        <w:t xml:space="preserve">, </w:t>
      </w:r>
      <w:r w:rsidR="00753C3F">
        <w:t>Undercamber</w:t>
      </w:r>
      <w:r>
        <w:t xml:space="preserve"> will </w:t>
      </w:r>
      <w:r w:rsidR="000A7FD9">
        <w:t>default to</w:t>
      </w:r>
      <w:r>
        <w:t xml:space="preserve"> </w:t>
      </w:r>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r w:rsidR="00CF08A2">
        <w:t>.</w:t>
      </w:r>
    </w:p>
    <w:p w14:paraId="3FD5DFC5" w14:textId="6FC0A606" w:rsidR="0024283B" w:rsidRDefault="0024283B" w:rsidP="0024283B">
      <w:pPr>
        <w:pStyle w:val="Heading2"/>
      </w:pPr>
      <w:bookmarkStart w:id="28" w:name="_Ref511200004"/>
      <w:bookmarkStart w:id="29" w:name="_Ref511200035"/>
      <w:bookmarkStart w:id="30" w:name="_Toc528874281"/>
      <w:r>
        <w:t>Specifying Thread Count</w:t>
      </w:r>
      <w:bookmarkEnd w:id="28"/>
      <w:bookmarkEnd w:id="29"/>
      <w:bookmarkEnd w:id="30"/>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t</w:t>
      </w:r>
      <w:r w:rsidR="00C0032E">
        <w:rPr>
          <w:rFonts w:ascii="Courier New" w:hAnsi="Courier New" w:cs="Courier New"/>
        </w:rPr>
        <w:t>hreadCount</w:t>
      </w:r>
      <w:r w:rsidR="00114D36">
        <w:t xml:space="preserve"> flag</w:t>
      </w:r>
      <w:r>
        <w:t>.  See “</w:t>
      </w:r>
      <w:r>
        <w:fldChar w:fldCharType="begin"/>
      </w:r>
      <w:r>
        <w:instrText xml:space="preserve"> REF _Ref510894853 \h </w:instrText>
      </w:r>
      <w:r>
        <w:fldChar w:fldCharType="separate"/>
      </w:r>
      <w:r w:rsidR="005236AC">
        <w:t>Command Line Arguments</w:t>
      </w:r>
      <w:r>
        <w:fldChar w:fldCharType="end"/>
      </w:r>
      <w:r>
        <w:t xml:space="preserve">”, </w:t>
      </w:r>
      <w:r>
        <w:fldChar w:fldCharType="begin"/>
      </w:r>
      <w:r>
        <w:instrText xml:space="preserve"> REF _Ref510894853 \p \h </w:instrText>
      </w:r>
      <w:r>
        <w:fldChar w:fldCharType="separate"/>
      </w:r>
      <w:r w:rsidR="005236AC">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r w:rsidRPr="00C719E4">
        <w:rPr>
          <w:rFonts w:ascii="Courier New" w:hAnsi="Courier New" w:cs="Courier New"/>
        </w:rPr>
        <w:t>Configurator.setPass1ThreadCount(…)</w:t>
      </w:r>
      <w:r w:rsidR="0024283B">
        <w:t>.  See “</w:t>
      </w:r>
      <w:r w:rsidR="00290D63">
        <w:fldChar w:fldCharType="begin"/>
      </w:r>
      <w:r w:rsidR="00290D63">
        <w:instrText xml:space="preserve"> REF _Ref514866594 \h </w:instrText>
      </w:r>
      <w:r w:rsidR="00290D63">
        <w:fldChar w:fldCharType="separate"/>
      </w:r>
      <w:r w:rsidR="005236AC">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5236AC">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5236AC" w:rsidRPr="007D7432">
        <w:t>The Configurat</w:t>
      </w:r>
      <w:r w:rsidR="005236AC">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r w:rsidRPr="00C719E4">
        <w:rPr>
          <w:rFonts w:ascii="Courier New" w:hAnsi="Courier New" w:cs="Courier New"/>
        </w:rPr>
        <w:t>TestSetBuilder.setPass2ThreadCount(…)</w:t>
      </w:r>
      <w:r w:rsidR="00A3488B">
        <w:t>.  See “</w:t>
      </w:r>
      <w:r w:rsidR="00290D63">
        <w:fldChar w:fldCharType="begin"/>
      </w:r>
      <w:r w:rsidR="00290D63">
        <w:instrText xml:space="preserve"> REF _Ref514866624 \h </w:instrText>
      </w:r>
      <w:r w:rsidR="00290D63">
        <w:fldChar w:fldCharType="separate"/>
      </w:r>
      <w:r w:rsidR="005236AC">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5236AC">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5236AC" w:rsidRPr="007D7432">
        <w:t>The Configurat</w:t>
      </w:r>
      <w:r w:rsidR="005236AC">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1" w:name="_Ref514247547"/>
      <w:bookmarkStart w:id="32" w:name="_Ref514247555"/>
      <w:bookmarkStart w:id="33" w:name="_Toc528874282"/>
      <w:r>
        <w:t>Mixing Concurrent and Sequential Execution</w:t>
      </w:r>
      <w:bookmarkEnd w:id="31"/>
      <w:bookmarkEnd w:id="32"/>
      <w:bookmarkEnd w:id="33"/>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r>
        <w:t>public class MixedConcurrency</w:t>
      </w:r>
    </w:p>
    <w:p w14:paraId="20790A8E" w14:textId="77777777" w:rsidR="00D73240" w:rsidRDefault="00D73240" w:rsidP="00D73240">
      <w:pPr>
        <w:pStyle w:val="Code"/>
      </w:pPr>
      <w:r>
        <w:t xml:space="preserve">   implements com.undercamber.TestUnit</w:t>
      </w:r>
    </w:p>
    <w:p w14:paraId="5E96A933" w14:textId="77777777" w:rsidR="00D73240" w:rsidRDefault="00D73240" w:rsidP="00D73240">
      <w:pPr>
        <w:pStyle w:val="Code"/>
      </w:pPr>
      <w:r>
        <w:t>{</w:t>
      </w:r>
    </w:p>
    <w:p w14:paraId="54E5EB88" w14:textId="77777777" w:rsidR="00D73240" w:rsidRDefault="00D73240" w:rsidP="00D73240">
      <w:pPr>
        <w:pStyle w:val="Code"/>
      </w:pPr>
      <w:r>
        <w:t xml:space="preserve">   public void runTest( com.undercamber.TestManager testManager )</w:t>
      </w:r>
    </w:p>
    <w:p w14:paraId="1389B0BA" w14:textId="77777777" w:rsidR="00D73240" w:rsidRDefault="00D73240" w:rsidP="00D73240">
      <w:pPr>
        <w:pStyle w:val="Code"/>
      </w:pPr>
      <w:r>
        <w:t xml:space="preserve">      throws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testManager.initialize();</w:t>
      </w:r>
    </w:p>
    <w:p w14:paraId="2BB973A9" w14:textId="77777777" w:rsidR="00D73240" w:rsidRDefault="00D73240" w:rsidP="00D73240">
      <w:pPr>
        <w:pStyle w:val="Code"/>
      </w:pPr>
      <w:r>
        <w:t xml:space="preserve">      testManager.addSubtest( tm -&gt; subtest1(tm) );</w:t>
      </w:r>
    </w:p>
    <w:p w14:paraId="0496F7D6" w14:textId="77777777" w:rsidR="00D73240" w:rsidRDefault="00D73240" w:rsidP="00D73240">
      <w:pPr>
        <w:pStyle w:val="Code"/>
      </w:pPr>
      <w:r>
        <w:t xml:space="preserve">      testManager.addSubtest( tm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private void subtest1( com.undercamber.TestManager testManager )</w:t>
      </w:r>
    </w:p>
    <w:p w14:paraId="1F7E3965" w14:textId="77777777" w:rsidR="00D73240" w:rsidRDefault="00D73240" w:rsidP="00D73240">
      <w:pPr>
        <w:pStyle w:val="Code"/>
      </w:pPr>
      <w:r>
        <w:t xml:space="preserve">      throws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testManager.initialize( com.undercamber.SubtestSequencingMode.CONCURRENT );</w:t>
      </w:r>
    </w:p>
    <w:p w14:paraId="1CA126A4" w14:textId="77777777" w:rsidR="00D73240" w:rsidRDefault="00D73240" w:rsidP="00D73240">
      <w:pPr>
        <w:pStyle w:val="Code"/>
      </w:pPr>
      <w:r>
        <w:t xml:space="preserve">      testManager.addSubtest( tm -&gt; subtest11(tm) );</w:t>
      </w:r>
    </w:p>
    <w:p w14:paraId="6D541474" w14:textId="77777777" w:rsidR="00D73240" w:rsidRDefault="00D73240" w:rsidP="00D73240">
      <w:pPr>
        <w:pStyle w:val="Code"/>
      </w:pPr>
      <w:r>
        <w:t xml:space="preserve">      testManager.addSubtest( tm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private void subtest11( com.undercamber.TestManager testManager )</w:t>
      </w:r>
    </w:p>
    <w:p w14:paraId="56B839F5" w14:textId="77777777" w:rsidR="00D73240" w:rsidRDefault="00D73240" w:rsidP="00D73240">
      <w:pPr>
        <w:pStyle w:val="Code"/>
      </w:pPr>
      <w:r>
        <w:t xml:space="preserve">      throws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testManager.initialize();</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private void subtest12( com.undercamber.TestManager testManager )</w:t>
      </w:r>
    </w:p>
    <w:p w14:paraId="6F1DF537" w14:textId="77777777" w:rsidR="00D73240" w:rsidRDefault="00D73240" w:rsidP="00D73240">
      <w:pPr>
        <w:pStyle w:val="Code"/>
      </w:pPr>
      <w:r>
        <w:t xml:space="preserve">      throws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testManager.initialize(</w:t>
      </w:r>
      <w:r w:rsidR="00A22625">
        <w:t xml:space="preserve"> </w:t>
      </w:r>
      <w:r w:rsidR="00A22625" w:rsidRPr="00A22625">
        <w:t>com.undercamber.SubtestSequencingMode.CONCURRENT</w:t>
      </w:r>
      <w:r w:rsidR="00A22625">
        <w:t xml:space="preserve"> </w:t>
      </w:r>
      <w:r>
        <w:t>);</w:t>
      </w:r>
    </w:p>
    <w:p w14:paraId="5D734F0D" w14:textId="77777777" w:rsidR="00D73240" w:rsidRDefault="00D73240" w:rsidP="00D73240">
      <w:pPr>
        <w:pStyle w:val="Code"/>
      </w:pPr>
      <w:r>
        <w:t xml:space="preserve">      testManager.addSubtest( tm -&gt; subtest121(tm) );</w:t>
      </w:r>
    </w:p>
    <w:p w14:paraId="2BAC9D29" w14:textId="77777777" w:rsidR="00D73240" w:rsidRDefault="00D73240" w:rsidP="00D73240">
      <w:pPr>
        <w:pStyle w:val="Code"/>
      </w:pPr>
      <w:r>
        <w:t xml:space="preserve">      testManager.addSubtest( tm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private void subtest121( com.undercamber.TestManager testManager )</w:t>
      </w:r>
    </w:p>
    <w:p w14:paraId="23A7B204" w14:textId="77777777" w:rsidR="00D73240" w:rsidRDefault="00D73240" w:rsidP="00D73240">
      <w:pPr>
        <w:pStyle w:val="Code"/>
      </w:pPr>
      <w:r>
        <w:t xml:space="preserve">      throws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testManager.initialize();</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private void subtest122( com.undercamber.TestManager testManager )</w:t>
      </w:r>
    </w:p>
    <w:p w14:paraId="4498C88B" w14:textId="77777777" w:rsidR="00D73240" w:rsidRDefault="00D73240" w:rsidP="00D73240">
      <w:pPr>
        <w:pStyle w:val="Code"/>
      </w:pPr>
      <w:r>
        <w:t xml:space="preserve">      throws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testManager.initialize();</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private void subtest2( com.undercamber.TestManager testManager )</w:t>
      </w:r>
    </w:p>
    <w:p w14:paraId="1FCFAD63" w14:textId="77777777" w:rsidR="00D73240" w:rsidRDefault="00D73240" w:rsidP="00D73240">
      <w:pPr>
        <w:pStyle w:val="Code"/>
      </w:pPr>
      <w:r>
        <w:t xml:space="preserve">      throws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testManager.initialize();</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03828284"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r w:rsidRPr="00307EF1">
        <w:rPr>
          <w:rFonts w:ascii="Courier New" w:hAnsi="Courier New" w:cs="Courier New"/>
        </w:rPr>
        <w:t>subtest2</w:t>
      </w:r>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5236AC">
        <w:t>below</w:t>
      </w:r>
      <w:r>
        <w:fldChar w:fldCharType="end"/>
      </w:r>
      <w:r>
        <w:t xml:space="preserve"> in “</w:t>
      </w:r>
      <w:r>
        <w:fldChar w:fldCharType="begin"/>
      </w:r>
      <w:r>
        <w:instrText xml:space="preserve"> REF _Ref514002746 \h </w:instrText>
      </w:r>
      <w:r>
        <w:fldChar w:fldCharType="separate"/>
      </w:r>
      <w:r w:rsidR="005236AC">
        <w:t>Prerequisites</w:t>
      </w:r>
      <w:r>
        <w:fldChar w:fldCharType="end"/>
      </w:r>
      <w:r>
        <w:t>”</w:t>
      </w:r>
      <w:r w:rsidR="00E61F8F">
        <w:t>)</w:t>
      </w:r>
      <w:r>
        <w:t>.</w:t>
      </w:r>
    </w:p>
    <w:p w14:paraId="1612F162" w14:textId="6FC308A7" w:rsidR="00A06211" w:rsidRDefault="00A06211" w:rsidP="00A06211">
      <w:pPr>
        <w:pStyle w:val="Heading2"/>
      </w:pPr>
      <w:bookmarkStart w:id="34" w:name="_Toc528874283"/>
      <w:r>
        <w:t>Concurrent Data Access</w:t>
      </w:r>
      <w:bookmarkEnd w:id="34"/>
    </w:p>
    <w:p w14:paraId="35E076D8" w14:textId="7F3BFEC7" w:rsidR="00AC035A" w:rsidRDefault="00AC035A" w:rsidP="00AC035A">
      <w:pPr>
        <w:pStyle w:val="Heading3"/>
      </w:pPr>
      <w:bookmarkStart w:id="35" w:name="_Toc528874284"/>
      <w:r>
        <w:t>Internal Undercamber Data</w:t>
      </w:r>
      <w:bookmarkEnd w:id="35"/>
    </w:p>
    <w:p w14:paraId="68C5AA98" w14:textId="71F4452B" w:rsidR="002573F4" w:rsidRDefault="00A06211" w:rsidP="00A06211">
      <w:r>
        <w:t>Undercamber itself is thread safe.  A test developer can call into the Undercamber API 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r w:rsidRPr="00961C98">
        <w:rPr>
          <w:rFonts w:ascii="Courier New" w:hAnsi="Courier New" w:cs="Courier New"/>
        </w:rPr>
        <w:t>CompletionCallback</w:t>
      </w:r>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6" w:name="_Toc528874285"/>
      <w:r>
        <w:t>User-Implemented Data</w:t>
      </w:r>
      <w:bookmarkEnd w:id="36"/>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7" w:name="_Ref514243473"/>
      <w:bookmarkStart w:id="38" w:name="_Ref514243484"/>
      <w:bookmarkStart w:id="39" w:name="_Toc528874286"/>
      <w:r>
        <w:lastRenderedPageBreak/>
        <w:t>Watchdog Thread</w:t>
      </w:r>
      <w:bookmarkEnd w:id="37"/>
      <w:bookmarkEnd w:id="38"/>
      <w:bookmarkEnd w:id="39"/>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r w:rsidRPr="00901617">
        <w:rPr>
          <w:rFonts w:ascii="Courier New" w:hAnsi="Courier New" w:cs="Courier New"/>
        </w:rPr>
        <w:t>java.lang.management.ThreadMXBean.findDeadlockedThreads()</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r w:rsidR="00D12794" w:rsidRPr="00901617">
        <w:rPr>
          <w:rFonts w:ascii="Courier New" w:hAnsi="Courier New" w:cs="Courier New"/>
        </w:rPr>
        <w:t>System.out</w:t>
      </w:r>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40" w:name="_Toc528874287"/>
      <w:r>
        <w:t xml:space="preserve">Important Notes on </w:t>
      </w:r>
      <w:r w:rsidR="00D2371A">
        <w:t>Concurrent Tests</w:t>
      </w:r>
      <w:bookmarkEnd w:id="40"/>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5236AC">
        <w:t>above</w:t>
      </w:r>
      <w:r>
        <w:fldChar w:fldCharType="end"/>
      </w:r>
      <w:r>
        <w:t xml:space="preserve"> in “</w:t>
      </w:r>
      <w:r>
        <w:fldChar w:fldCharType="begin"/>
      </w:r>
      <w:r>
        <w:instrText xml:space="preserve"> REF _Ref514247547 \h </w:instrText>
      </w:r>
      <w:r>
        <w:fldChar w:fldCharType="separate"/>
      </w:r>
      <w:r w:rsidR="005236AC">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r w:rsidR="00035C91" w:rsidRPr="00035C91">
        <w:rPr>
          <w:rFonts w:ascii="Courier New" w:hAnsi="Courier New" w:cs="Courier New"/>
        </w:rPr>
        <w:t>SubtestSequencingMode.CONCURRENT</w:t>
      </w:r>
      <w:r w:rsidR="00035C91">
        <w:t xml:space="preserve"> were passed to</w:t>
      </w:r>
      <w:r w:rsidR="005A0302">
        <w:t xml:space="preserve"> every call to</w:t>
      </w:r>
      <w:r w:rsidR="00035C91">
        <w:t xml:space="preserve"> </w:t>
      </w:r>
      <w:r w:rsidR="00035C91" w:rsidRPr="00035C91">
        <w:rPr>
          <w:rFonts w:ascii="Courier New" w:hAnsi="Courier New" w:cs="Courier New"/>
        </w:rPr>
        <w:t>TestManager.initialize(…)</w:t>
      </w:r>
      <w:r w:rsidR="00C90A82">
        <w:t xml:space="preserve">, and the sequencing </w:t>
      </w:r>
      <w:r w:rsidR="00035C91">
        <w:t xml:space="preserve">actually </w:t>
      </w:r>
      <w:r w:rsidR="00C90A82">
        <w:t>specified in the call</w:t>
      </w:r>
      <w:r w:rsidR="00BC3C7A">
        <w:t>s</w:t>
      </w:r>
      <w:r w:rsidR="00C90A82">
        <w:t xml:space="preserve"> to </w:t>
      </w:r>
      <w:r w:rsidR="00C90A82" w:rsidRPr="0037026F">
        <w:rPr>
          <w:rFonts w:ascii="Courier New" w:hAnsi="Courier New" w:cs="Courier New"/>
        </w:rPr>
        <w:t>TestManager.initialize(…)</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r w:rsidR="00BC3C7A" w:rsidRPr="00BC3C7A">
        <w:rPr>
          <w:rFonts w:ascii="Courier New" w:hAnsi="Courier New" w:cs="Courier New"/>
        </w:rPr>
        <w:t>TestManager.initialize(…)</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r w:rsidRPr="00366A4F">
        <w:rPr>
          <w:rFonts w:ascii="Courier New" w:hAnsi="Courier New" w:cs="Courier New"/>
        </w:rPr>
        <w:t>TestManager.addException(…)</w:t>
      </w:r>
      <w:r w:rsidR="007E6C44">
        <w:t xml:space="preserve">), </w:t>
      </w:r>
      <w:r w:rsidR="00C958FE">
        <w:t>i</w:t>
      </w:r>
      <w:r>
        <w:t>t</w:t>
      </w:r>
      <w:r w:rsidR="00A96270">
        <w:t>s stack trace</w:t>
      </w:r>
      <w:r>
        <w:t xml:space="preserve"> will be automatically written to </w:t>
      </w:r>
      <w:r w:rsidRPr="00366A4F">
        <w:rPr>
          <w:rFonts w:ascii="Courier New" w:hAnsi="Courier New" w:cs="Courier New"/>
        </w:rPr>
        <w:t>java.lang.System.out</w:t>
      </w:r>
      <w:r>
        <w:t>.</w:t>
      </w:r>
      <w:r w:rsidR="00A96270">
        <w:t xml:space="preserve">  Unlike a normal call to </w:t>
      </w:r>
      <w:r w:rsidR="00A96270" w:rsidRPr="00A96270">
        <w:rPr>
          <w:rFonts w:ascii="Courier New" w:hAnsi="Courier New" w:cs="Courier New"/>
        </w:rPr>
        <w:t>printStackTrace()</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1" w:name="_Ref513626460"/>
      <w:bookmarkStart w:id="42" w:name="_Ref513626470"/>
      <w:bookmarkStart w:id="43" w:name="_Toc528874288"/>
      <w:r>
        <w:lastRenderedPageBreak/>
        <w:t>Completion Callback</w:t>
      </w:r>
      <w:r w:rsidR="00AE3B02">
        <w:t xml:space="preserve"> Listeners</w:t>
      </w:r>
      <w:bookmarkEnd w:id="41"/>
      <w:bookmarkEnd w:id="42"/>
      <w:bookmarkEnd w:id="43"/>
    </w:p>
    <w:p w14:paraId="5823487C" w14:textId="742826FC" w:rsidR="00824B6E" w:rsidRDefault="00824B6E" w:rsidP="00824B6E">
      <w:r>
        <w:t>Undercamber has a mechanism to notify listeners when all tests are complete.</w:t>
      </w:r>
      <w:r w:rsidR="004146AF">
        <w:t xml:space="preserve">  A completion callback listener should implement the </w:t>
      </w:r>
      <w:r w:rsidR="004146AF" w:rsidRPr="004146AF">
        <w:rPr>
          <w:rFonts w:ascii="Courier New" w:hAnsi="Courier New" w:cs="Courier New"/>
        </w:rPr>
        <w:t>CompletionCallback</w:t>
      </w:r>
      <w:r w:rsidR="004146AF">
        <w:t xml:space="preserve"> interface:</w:t>
      </w:r>
    </w:p>
    <w:p w14:paraId="33886BBE" w14:textId="2C76AB20" w:rsidR="004146AF" w:rsidRDefault="004146AF" w:rsidP="004146AF">
      <w:pPr>
        <w:pStyle w:val="Code"/>
      </w:pPr>
      <w:r w:rsidRPr="004146AF">
        <w:t>package com.undercamber;</w:t>
      </w:r>
    </w:p>
    <w:p w14:paraId="5F8FB7F3" w14:textId="77777777" w:rsidR="004146AF" w:rsidRDefault="004146AF" w:rsidP="004146AF">
      <w:pPr>
        <w:pStyle w:val="Code"/>
      </w:pPr>
    </w:p>
    <w:p w14:paraId="5B5FA483" w14:textId="77777777" w:rsidR="004146AF" w:rsidRDefault="004146AF" w:rsidP="004146AF">
      <w:pPr>
        <w:pStyle w:val="Code"/>
      </w:pPr>
      <w:r>
        <w:t>public interface CompletionCallback</w:t>
      </w:r>
    </w:p>
    <w:p w14:paraId="7F371BF0" w14:textId="77777777" w:rsidR="004146AF" w:rsidRDefault="004146AF" w:rsidP="004146AF">
      <w:pPr>
        <w:pStyle w:val="Code"/>
      </w:pPr>
      <w:r>
        <w:t>{</w:t>
      </w:r>
    </w:p>
    <w:p w14:paraId="55139B6D" w14:textId="77777777" w:rsidR="004146AF" w:rsidRDefault="004146AF" w:rsidP="004146AF">
      <w:pPr>
        <w:pStyle w:val="Code"/>
      </w:pPr>
      <w:r>
        <w:t xml:space="preserve">   void testComplete( java.util.List&lt;TestData&gt; testDataRoots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r w:rsidRPr="00824B6E">
        <w:rPr>
          <w:rFonts w:ascii="Courier New" w:hAnsi="Courier New" w:cs="Courier New"/>
        </w:rPr>
        <w:t>CompletionCallback</w:t>
      </w:r>
      <w:r>
        <w:t xml:space="preserve"> interface</w:t>
      </w:r>
      <w:r w:rsidR="00A85D61">
        <w:t>, then register it with</w:t>
      </w:r>
      <w:r>
        <w:t xml:space="preserve"> </w:t>
      </w:r>
      <w:r w:rsidRPr="00824B6E">
        <w:rPr>
          <w:rFonts w:ascii="Courier New" w:hAnsi="Courier New" w:cs="Courier New"/>
        </w:rPr>
        <w:t>TestManager.addCompletionCallback</w:t>
      </w:r>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r>
        <w:rPr>
          <w:rFonts w:ascii="Courier New" w:hAnsi="Courier New" w:cs="Courier New"/>
        </w:rPr>
        <w:t>CompletionCallback</w:t>
      </w:r>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r>
        <w:rPr>
          <w:rFonts w:ascii="Courier New" w:hAnsi="Courier New" w:cs="Courier New"/>
        </w:rPr>
        <w:t>CompletionCallback.testComplete</w:t>
      </w:r>
      <w:r w:rsidRPr="00117033">
        <w:rPr>
          <w:rFonts w:ascii="Courier New" w:hAnsi="Courier New" w:cs="Courier New"/>
        </w:rPr>
        <w:t>( Test</w:t>
      </w:r>
      <w:r>
        <w:rPr>
          <w:rFonts w:ascii="Courier New" w:hAnsi="Courier New" w:cs="Courier New"/>
        </w:rPr>
        <w:t>D</w:t>
      </w:r>
      <w:r w:rsidRPr="00117033">
        <w:rPr>
          <w:rFonts w:ascii="Courier New" w:hAnsi="Courier New" w:cs="Courier New"/>
        </w:rPr>
        <w:t>ata )</w:t>
      </w:r>
      <w:r>
        <w:t xml:space="preserve"> listeners:</w:t>
      </w:r>
    </w:p>
    <w:p w14:paraId="2709C3BC" w14:textId="07E896E1" w:rsidR="0014264B" w:rsidRDefault="0014264B" w:rsidP="000C0685">
      <w:pPr>
        <w:pStyle w:val="ListParagraph"/>
        <w:numPr>
          <w:ilvl w:val="1"/>
          <w:numId w:val="10"/>
        </w:numPr>
      </w:pPr>
      <w:r w:rsidRPr="00117033">
        <w:rPr>
          <w:rFonts w:ascii="Courier New" w:hAnsi="Courier New" w:cs="Courier New"/>
        </w:rPr>
        <w:t>testComplete</w:t>
      </w:r>
      <w:r>
        <w:t xml:space="preserve"> is called on the </w:t>
      </w:r>
      <w:r>
        <w:rPr>
          <w:rFonts w:ascii="Courier New" w:hAnsi="Courier New" w:cs="Courier New"/>
        </w:rPr>
        <w:t>CompletionCallback</w:t>
      </w:r>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r>
        <w:rPr>
          <w:rFonts w:ascii="Courier New" w:hAnsi="Courier New" w:cs="Courier New"/>
        </w:rPr>
        <w:t>CompletionCallback</w:t>
      </w:r>
      <w:r w:rsidRPr="0014264B">
        <w:rPr>
          <w:rFonts w:ascii="Courier New" w:hAnsi="Courier New" w:cs="Courier New"/>
        </w:rPr>
        <w:t>.testComplete(</w:t>
      </w:r>
      <w:r w:rsidR="008243B0">
        <w:rPr>
          <w:rFonts w:ascii="Courier New" w:hAnsi="Courier New" w:cs="Courier New"/>
        </w:rPr>
        <w:t xml:space="preserve"> TestData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4" w:name="_Ref512679184"/>
      <w:bookmarkStart w:id="45" w:name="_Ref512679195"/>
      <w:bookmarkStart w:id="46" w:name="_Toc528874289"/>
      <w:r>
        <w:lastRenderedPageBreak/>
        <w:t>Requirements</w:t>
      </w:r>
      <w:r w:rsidR="00EB46D7">
        <w:t xml:space="preserve"> Verification</w:t>
      </w:r>
      <w:bookmarkEnd w:id="44"/>
      <w:bookmarkEnd w:id="45"/>
      <w:bookmarkEnd w:id="46"/>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r>
        <w:t>package com.undercamber;</w:t>
      </w:r>
    </w:p>
    <w:p w14:paraId="0045028F" w14:textId="77777777" w:rsidR="00E118FE" w:rsidRDefault="00E118FE" w:rsidP="00E118FE">
      <w:pPr>
        <w:pStyle w:val="Code"/>
      </w:pPr>
    </w:p>
    <w:p w14:paraId="6D0F394E" w14:textId="6AE6AF5C" w:rsidR="0002617C" w:rsidRDefault="0002617C" w:rsidP="00E118FE">
      <w:pPr>
        <w:pStyle w:val="Code"/>
      </w:pPr>
      <w:r>
        <w:t>public interface Requirement</w:t>
      </w:r>
    </w:p>
    <w:p w14:paraId="7C166649" w14:textId="77777777" w:rsidR="0002617C" w:rsidRDefault="0002617C" w:rsidP="00E118FE">
      <w:pPr>
        <w:pStyle w:val="Code"/>
      </w:pPr>
      <w:r>
        <w:t xml:space="preserve">   extends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getRequirementID();</w:t>
      </w:r>
    </w:p>
    <w:p w14:paraId="4A27D738" w14:textId="77777777" w:rsidR="0002617C" w:rsidRDefault="0002617C" w:rsidP="00E118FE">
      <w:pPr>
        <w:pStyle w:val="Code"/>
      </w:pPr>
      <w:r>
        <w:t xml:space="preserve">   void testComplete( TestData testData );</w:t>
      </w:r>
    </w:p>
    <w:p w14:paraId="2FA2A6DB" w14:textId="77777777" w:rsidR="0002617C" w:rsidRDefault="0002617C" w:rsidP="00E118FE">
      <w:pPr>
        <w:pStyle w:val="Code"/>
      </w:pPr>
      <w:r>
        <w:t xml:space="preserve">   TestState getCompletionState();</w:t>
      </w:r>
    </w:p>
    <w:p w14:paraId="73BBDE4A" w14:textId="77777777" w:rsidR="0002617C" w:rsidRDefault="0002617C" w:rsidP="00E118FE">
      <w:pPr>
        <w:pStyle w:val="Code"/>
      </w:pPr>
      <w:r>
        <w:t xml:space="preserve">   String getDescription();</w:t>
      </w:r>
    </w:p>
    <w:p w14:paraId="217939C6" w14:textId="77777777" w:rsidR="00E118FE" w:rsidRDefault="0002617C" w:rsidP="00E118FE">
      <w:pPr>
        <w:pStyle w:val="Code"/>
      </w:pPr>
      <w:r>
        <w:t xml:space="preserve">   String getResultsText()</w:t>
      </w:r>
      <w:r w:rsidR="00E118FE">
        <w:t>;</w:t>
      </w:r>
    </w:p>
    <w:p w14:paraId="53DBEA81" w14:textId="0E2AF803" w:rsidR="0002617C" w:rsidRDefault="0002617C" w:rsidP="00E118FE">
      <w:pPr>
        <w:pStyle w:val="Code"/>
      </w:pPr>
      <w:r>
        <w:t xml:space="preserve">   default int compareTo(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return getRequirementID().compareTo( that.getRequirementID()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r w:rsidRPr="00E118FE">
        <w:rPr>
          <w:rFonts w:ascii="Courier New" w:hAnsi="Courier New" w:cs="Courier New"/>
        </w:rPr>
        <w:t>SimpleRequirement</w:t>
      </w:r>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r w:rsidRPr="00A90396">
        <w:rPr>
          <w:rFonts w:ascii="Courier New" w:hAnsi="Courier New" w:cs="Courier New"/>
        </w:rPr>
        <w:t>TestManager.initialize(</w:t>
      </w:r>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r>
        <w:t>void myTest</w:t>
      </w:r>
      <w:r w:rsidR="00A90396">
        <w:t>( TestManager testManager )</w:t>
      </w:r>
    </w:p>
    <w:p w14:paraId="1BDBEA76" w14:textId="2F8424EE" w:rsidR="00A90396" w:rsidRDefault="00A90396" w:rsidP="00B73B2F">
      <w:pPr>
        <w:pStyle w:val="Code"/>
      </w:pPr>
      <w:r>
        <w:t xml:space="preserve">   throws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r w:rsidR="00A90396">
        <w:t xml:space="preserve">boolean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r w:rsidR="005A4FA1">
        <w:t>verify</w:t>
      </w:r>
      <w:r>
        <w:t xml:space="preserve"> = testManager.initialize( </w:t>
      </w:r>
      <w:r w:rsidRPr="00E521AE">
        <w:rPr>
          <w:color w:val="FF0000"/>
        </w:rPr>
        <w:t>new SimpleRequiremen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if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Perform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7" w:name="_Toc528874290"/>
      <w:r>
        <w:t>Implementing the</w:t>
      </w:r>
      <w:r w:rsidR="006F6CF3">
        <w:t xml:space="preserve"> </w:t>
      </w:r>
      <w:r w:rsidR="006F6CF3" w:rsidRPr="00A74220">
        <w:rPr>
          <w:rFonts w:ascii="Courier New" w:hAnsi="Courier New" w:cs="Courier New"/>
        </w:rPr>
        <w:t>Requirement</w:t>
      </w:r>
      <w:r w:rsidR="006F6CF3">
        <w:t xml:space="preserve"> Interface</w:t>
      </w:r>
      <w:bookmarkEnd w:id="47"/>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595B6426" w14:textId="50302EA3" w:rsidR="006F6CF3" w:rsidRDefault="006F6CF3" w:rsidP="00F012FF">
      <w:pPr>
        <w:pStyle w:val="ListParagraph"/>
        <w:numPr>
          <w:ilvl w:val="1"/>
          <w:numId w:val="39"/>
        </w:numPr>
      </w:pPr>
      <w:r>
        <w:t xml:space="preserve">Undercamber captures and retains the </w:t>
      </w:r>
      <w:r w:rsidRPr="003B1A1E">
        <w:rPr>
          <w:rFonts w:ascii="Courier New" w:hAnsi="Courier New" w:cs="Courier New"/>
        </w:rPr>
        <w:t>Requirement</w:t>
      </w:r>
      <w:r>
        <w:t xml:space="preserve"> objects passed to </w:t>
      </w:r>
      <w:r w:rsidRPr="003B1A1E">
        <w:rPr>
          <w:rFonts w:ascii="Courier New" w:hAnsi="Courier New" w:cs="Courier New"/>
        </w:rPr>
        <w:t>TestManager.initialize(...)</w:t>
      </w:r>
      <w:r>
        <w:t>.</w:t>
      </w:r>
    </w:p>
    <w:p w14:paraId="1E84E2DD" w14:textId="49A63D1F" w:rsidR="004A5EF9" w:rsidRDefault="004A5EF9" w:rsidP="00F012FF">
      <w:pPr>
        <w:pStyle w:val="ListParagraph"/>
        <w:numPr>
          <w:ilvl w:val="1"/>
          <w:numId w:val="39"/>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18D8466" w14:textId="321DE7C0" w:rsidR="006F6CF3" w:rsidRDefault="006F6CF3" w:rsidP="00F012FF">
      <w:pPr>
        <w:pStyle w:val="ListParagraph"/>
        <w:numPr>
          <w:ilvl w:val="1"/>
          <w:numId w:val="39"/>
        </w:numPr>
      </w:pPr>
      <w:r>
        <w:t xml:space="preserve">Undercamber </w:t>
      </w:r>
      <w:r w:rsidR="00296FF9">
        <w:t>ignores</w:t>
      </w:r>
      <w:r>
        <w:t xml:space="preserve"> the </w:t>
      </w:r>
      <w:r>
        <w:rPr>
          <w:rFonts w:ascii="Courier New" w:hAnsi="Courier New" w:cs="Courier New"/>
        </w:rPr>
        <w:t>Requirement</w:t>
      </w:r>
      <w:r>
        <w:t xml:space="preserve"> objects passed to </w:t>
      </w:r>
      <w:r w:rsidRPr="003B1A1E">
        <w:rPr>
          <w:rFonts w:ascii="Courier New" w:hAnsi="Courier New" w:cs="Courier New"/>
        </w:rPr>
        <w:t>TestManager.initialize(</w:t>
      </w:r>
      <w:r>
        <w:rPr>
          <w:rFonts w:ascii="Courier New" w:hAnsi="Courier New" w:cs="Courier New"/>
        </w:rPr>
        <w:t>…</w:t>
      </w:r>
      <w:r w:rsidRPr="003B1A1E">
        <w:rPr>
          <w:rFonts w:ascii="Courier New" w:hAnsi="Courier New" w:cs="Courier New"/>
        </w:rPr>
        <w:t>)</w:t>
      </w:r>
      <w:r w:rsidR="00296FF9">
        <w:t xml:space="preserve"> since they were saved in the first pass.</w:t>
      </w:r>
    </w:p>
    <w:p w14:paraId="6DA94791" w14:textId="5C7C16F5" w:rsidR="004A5EF9" w:rsidRDefault="004A5EF9" w:rsidP="00F012FF">
      <w:pPr>
        <w:pStyle w:val="ListParagraph"/>
        <w:numPr>
          <w:ilvl w:val="1"/>
          <w:numId w:val="39"/>
        </w:numPr>
      </w:pPr>
      <w:r>
        <w:t xml:space="preserve">Undercamber </w:t>
      </w:r>
      <w:r w:rsidR="00296FF9">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296FF9">
        <w:t xml:space="preserve"> since they were saved in the first pass.</w:t>
      </w:r>
    </w:p>
    <w:p w14:paraId="1050E68A" w14:textId="3B649B68" w:rsidR="00D02376" w:rsidRDefault="00D02376" w:rsidP="00F012FF">
      <w:pPr>
        <w:pStyle w:val="ListParagraph"/>
        <w:numPr>
          <w:ilvl w:val="0"/>
          <w:numId w:val="39"/>
        </w:numPr>
      </w:pPr>
      <w:r>
        <w:t xml:space="preserve">After the </w:t>
      </w:r>
      <w:r w:rsidR="004A5EF9">
        <w:t>tests are run, Undercamber notifies</w:t>
      </w:r>
      <w:r>
        <w:t xml:space="preserve"> all </w:t>
      </w:r>
      <w:r w:rsidRPr="00D02376">
        <w:rPr>
          <w:rFonts w:ascii="Courier New" w:hAnsi="Courier New" w:cs="Courier New"/>
        </w:rPr>
        <w:t>CompletionCallback</w:t>
      </w:r>
      <w:r>
        <w:t xml:space="preserve"> objects </w:t>
      </w:r>
      <w:r w:rsidR="004A5EF9">
        <w:t xml:space="preserve">previously passed </w:t>
      </w:r>
      <w:r>
        <w:t xml:space="preserve">to </w:t>
      </w:r>
      <w:r w:rsidRPr="00D02376">
        <w:rPr>
          <w:rFonts w:ascii="Courier New" w:hAnsi="Courier New" w:cs="Courier New"/>
        </w:rPr>
        <w:t>TestManager.addCompletionCallback(…)</w:t>
      </w:r>
      <w:r>
        <w:t>.  This can be used, for example, to set up connections to a requirements database.</w:t>
      </w:r>
    </w:p>
    <w:p w14:paraId="2D1CDE40" w14:textId="512F37AD" w:rsidR="006F6CF3" w:rsidRDefault="00D02376" w:rsidP="00F012FF">
      <w:pPr>
        <w:pStyle w:val="ListParagraph"/>
        <w:keepNext/>
        <w:numPr>
          <w:ilvl w:val="0"/>
          <w:numId w:val="39"/>
        </w:numPr>
      </w:pPr>
      <w:r>
        <w:t>After the completion callbacks</w:t>
      </w:r>
      <w:r w:rsidR="006F6CF3">
        <w:t xml:space="preserve">, Undercamber calls the </w:t>
      </w:r>
      <w:r w:rsidR="006F6CF3" w:rsidRPr="00424136">
        <w:rPr>
          <w:rFonts w:ascii="Courier New" w:hAnsi="Courier New" w:cs="Courier New"/>
        </w:rPr>
        <w:t>Requirement.</w:t>
      </w:r>
      <w:r w:rsidR="006F6CF3" w:rsidRPr="00117033">
        <w:rPr>
          <w:rFonts w:ascii="Courier New" w:hAnsi="Courier New" w:cs="Courier New"/>
        </w:rPr>
        <w:t>testComplete( Test</w:t>
      </w:r>
      <w:r w:rsidR="006F6CF3">
        <w:rPr>
          <w:rFonts w:ascii="Courier New" w:hAnsi="Courier New" w:cs="Courier New"/>
        </w:rPr>
        <w:t>D</w:t>
      </w:r>
      <w:r w:rsidR="006F6CF3" w:rsidRPr="00117033">
        <w:rPr>
          <w:rFonts w:ascii="Courier New" w:hAnsi="Courier New" w:cs="Courier New"/>
        </w:rPr>
        <w:t>ata )</w:t>
      </w:r>
      <w:r w:rsidR="006F6CF3">
        <w:t xml:space="preserve"> callback</w:t>
      </w:r>
      <w:r w:rsidR="00BC370E">
        <w:t>s</w:t>
      </w:r>
      <w:r w:rsidR="006F6CF3">
        <w:t>:</w:t>
      </w:r>
    </w:p>
    <w:p w14:paraId="478702A2" w14:textId="77777777" w:rsidR="006F6CF3" w:rsidRDefault="006F6CF3" w:rsidP="00F012FF">
      <w:pPr>
        <w:pStyle w:val="ListParagraph"/>
        <w:numPr>
          <w:ilvl w:val="1"/>
          <w:numId w:val="39"/>
        </w:numPr>
      </w:pPr>
      <w:r w:rsidRPr="00117033">
        <w:rPr>
          <w:rFonts w:ascii="Courier New" w:hAnsi="Courier New" w:cs="Courier New"/>
        </w:rPr>
        <w:t>testComplete</w:t>
      </w:r>
      <w:r>
        <w:t xml:space="preserve"> is called on the </w:t>
      </w:r>
      <w:r w:rsidRPr="00117033">
        <w:rPr>
          <w:rFonts w:ascii="Courier New" w:hAnsi="Courier New" w:cs="Courier New"/>
        </w:rPr>
        <w:t>Requirement</w:t>
      </w:r>
      <w:r>
        <w:t xml:space="preserve"> objects retained from the first pass.</w:t>
      </w:r>
    </w:p>
    <w:p w14:paraId="217CEDD6" w14:textId="2F04B4B4" w:rsidR="006F6CF3" w:rsidRDefault="006F6CF3" w:rsidP="00F012FF">
      <w:pPr>
        <w:pStyle w:val="ListParagraph"/>
        <w:numPr>
          <w:ilvl w:val="1"/>
          <w:numId w:val="39"/>
        </w:numPr>
      </w:pPr>
      <w:r>
        <w:t xml:space="preserve">The argument to </w:t>
      </w:r>
      <w:r w:rsidRPr="006F6CF3">
        <w:rPr>
          <w:rFonts w:ascii="Courier New" w:hAnsi="Courier New" w:cs="Courier New"/>
        </w:rPr>
        <w:t>Requirement.testComplete(…)</w:t>
      </w:r>
      <w:r>
        <w:t xml:space="preserve"> contains the results recorded in the second pass.</w:t>
      </w:r>
    </w:p>
    <w:p w14:paraId="127A8F43" w14:textId="1D937242" w:rsidR="006F6CF3" w:rsidRPr="006F6CF3" w:rsidRDefault="006F6CF3" w:rsidP="006F6CF3">
      <w:r>
        <w:t>In order to make the discovery pass (the first pass) run quickly, it is recommended that any time-co</w:t>
      </w:r>
      <w:r w:rsidR="00E75D10">
        <w:t xml:space="preserve">nsuming tasks </w:t>
      </w:r>
      <w:r w:rsidR="005E4AC1">
        <w:t xml:space="preserve">in </w:t>
      </w:r>
      <w:r w:rsidR="005E4AC1" w:rsidRPr="005E4AC1">
        <w:rPr>
          <w:rFonts w:ascii="Courier New" w:hAnsi="Courier New" w:cs="Courier New"/>
        </w:rPr>
        <w:t>Requirement</w:t>
      </w:r>
      <w:r w:rsidR="005E4AC1">
        <w:t xml:space="preserve"> objects </w:t>
      </w:r>
      <w:r w:rsidR="00E75D10">
        <w:t>be deferred until the calls</w:t>
      </w:r>
      <w:r w:rsidR="00C119D5">
        <w:t xml:space="preserve"> t</w:t>
      </w:r>
      <w:r w:rsidR="009D3258">
        <w:t>o either</w:t>
      </w:r>
      <w:r w:rsidR="00E75D10">
        <w:t xml:space="preserve"> </w:t>
      </w:r>
      <w:r w:rsidR="00E75D10" w:rsidRPr="00E75D10">
        <w:rPr>
          <w:rFonts w:ascii="Courier New" w:hAnsi="Courier New" w:cs="Courier New"/>
        </w:rPr>
        <w:t>CompletionCallback.testComplete(…)</w:t>
      </w:r>
      <w:r w:rsidR="00E75D10">
        <w:t xml:space="preserve"> or </w:t>
      </w:r>
      <w:r>
        <w:rPr>
          <w:rFonts w:ascii="Courier New" w:hAnsi="Courier New" w:cs="Courier New"/>
        </w:rPr>
        <w:t>Requirement.testComplete(…</w:t>
      </w:r>
      <w:r w:rsidRPr="00117033">
        <w:rPr>
          <w:rFonts w:ascii="Courier New" w:hAnsi="Courier New" w:cs="Courier New"/>
        </w:rPr>
        <w:t>)</w:t>
      </w:r>
      <w:r>
        <w:t>.</w:t>
      </w:r>
    </w:p>
    <w:p w14:paraId="399AA268" w14:textId="72A8B3AC" w:rsidR="003B1A1E" w:rsidRDefault="003B1A1E" w:rsidP="003B1A1E">
      <w:pPr>
        <w:pStyle w:val="Heading2"/>
      </w:pPr>
      <w:bookmarkStart w:id="48" w:name="_Toc528874291"/>
      <w:r>
        <w:lastRenderedPageBreak/>
        <w:t xml:space="preserve">Integration </w:t>
      </w:r>
      <w:r w:rsidR="00A81A3F">
        <w:t>with</w:t>
      </w:r>
      <w:r>
        <w:t xml:space="preserve"> Requirements Tracking System</w:t>
      </w:r>
      <w:r w:rsidR="009B21E8">
        <w:t>s</w:t>
      </w:r>
      <w:bookmarkEnd w:id="48"/>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r w:rsidR="001D4B6A" w:rsidRPr="001D4B6A">
        <w:rPr>
          <w:rFonts w:ascii="Courier New" w:hAnsi="Courier New" w:cs="Courier New"/>
        </w:rPr>
        <w:t>CompletionCallback</w:t>
      </w:r>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5236AC">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5236AC">
        <w:t>Completion Callback Listeners</w:t>
      </w:r>
      <w:r w:rsidR="00A85D61">
        <w:fldChar w:fldCharType="end"/>
      </w:r>
      <w:r w:rsidR="00A85D61">
        <w:t>”</w:t>
      </w:r>
      <w:r w:rsidR="001D4B6A">
        <w:t>.</w:t>
      </w:r>
    </w:p>
    <w:p w14:paraId="3285CF03" w14:textId="77777777" w:rsidR="00E077C9" w:rsidRDefault="00E077C9" w:rsidP="00E077C9">
      <w:pPr>
        <w:pStyle w:val="Heading1"/>
      </w:pPr>
      <w:bookmarkStart w:id="49" w:name="_Ref514002746"/>
      <w:bookmarkStart w:id="50" w:name="_Ref514002755"/>
      <w:bookmarkStart w:id="51" w:name="_Toc528874292"/>
      <w:r>
        <w:lastRenderedPageBreak/>
        <w:t>Prerequisites</w:t>
      </w:r>
      <w:bookmarkEnd w:id="49"/>
      <w:bookmarkEnd w:id="50"/>
      <w:bookmarkEnd w:id="51"/>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54DB7BAD" w:rsidR="00E077C9" w:rsidRPr="00CF08A2" w:rsidRDefault="00E077C9" w:rsidP="000C0685">
      <w:pPr>
        <w:pStyle w:val="ListParagraph"/>
        <w:numPr>
          <w:ilvl w:val="0"/>
          <w:numId w:val="6"/>
        </w:numPr>
      </w:pPr>
      <w:r>
        <w:t xml:space="preserve">If a parent test specifies that the subtests are run with </w:t>
      </w:r>
      <w:r w:rsidRPr="00CF08A2">
        <w:rPr>
          <w:rFonts w:ascii="Courier New" w:hAnsi="Courier New" w:cs="Courier New"/>
        </w:rPr>
        <w:t>SubtestSequencingMode.SEQUENTIAL_ABORT_SEQUENCE_ON_ERROR</w:t>
      </w:r>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C2712B">
        <w:rPr>
          <w:rFonts w:cs="Courier New"/>
        </w:rPr>
        <w:t xml:space="preserve">  </w:t>
      </w:r>
      <w:r w:rsidR="00C2712B" w:rsidRPr="00C2712B">
        <w:rPr>
          <w:rFonts w:ascii="Courier New" w:hAnsi="Courier New" w:cs="Courier New"/>
        </w:rPr>
        <w:t>SubtestSequencingMode</w:t>
      </w:r>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5236AC">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5236AC">
        <w:t>Concurrent Execution</w:t>
      </w:r>
      <w:r w:rsidR="00C2712B">
        <w:rPr>
          <w:rFonts w:cs="Courier New"/>
        </w:rPr>
        <w:fldChar w:fldCharType="end"/>
      </w:r>
      <w:r w:rsidR="00C2712B">
        <w:rPr>
          <w:rFonts w:cs="Courier New"/>
        </w:rPr>
        <w:t>”.</w:t>
      </w:r>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r w:rsidRPr="00354FE6">
        <w:rPr>
          <w:rFonts w:ascii="Courier New" w:hAnsi="Courier New" w:cs="Courier New"/>
        </w:rPr>
        <w:t>TestManager.initialize(</w:t>
      </w:r>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r w:rsidRPr="00E221F3">
        <w:rPr>
          <w:rFonts w:ascii="Courier New" w:hAnsi="Courier New" w:cs="Courier New"/>
        </w:rPr>
        <w:t>TestManager.initialize(</w:t>
      </w:r>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r>
        <w:t xml:space="preserve">import </w:t>
      </w:r>
      <w:r w:rsidR="00850B56">
        <w:t>com.undercamber</w:t>
      </w:r>
      <w:r>
        <w:t>.*;</w:t>
      </w:r>
    </w:p>
    <w:p w14:paraId="15C8D193" w14:textId="77777777" w:rsidR="00E221F3" w:rsidRDefault="00E221F3" w:rsidP="00B73B2F">
      <w:pPr>
        <w:pStyle w:val="Code"/>
      </w:pPr>
    </w:p>
    <w:p w14:paraId="541CAD6C" w14:textId="6658D2E4" w:rsidR="00E221F3" w:rsidRDefault="00E221F3" w:rsidP="00B73B2F">
      <w:pPr>
        <w:pStyle w:val="Code"/>
      </w:pPr>
      <w:r>
        <w:t>public class MyTests3</w:t>
      </w:r>
    </w:p>
    <w:p w14:paraId="6B35EAD6" w14:textId="77777777" w:rsidR="00E221F3" w:rsidRDefault="00E221F3" w:rsidP="00B73B2F">
      <w:pPr>
        <w:pStyle w:val="Code"/>
      </w:pPr>
      <w:r>
        <w:t xml:space="preserve">   implements TestUnit</w:t>
      </w:r>
    </w:p>
    <w:p w14:paraId="0E7F1572" w14:textId="77777777" w:rsidR="00E221F3" w:rsidRDefault="00E221F3" w:rsidP="00B73B2F">
      <w:pPr>
        <w:pStyle w:val="Code"/>
      </w:pPr>
      <w:r>
        <w:t>{</w:t>
      </w:r>
    </w:p>
    <w:p w14:paraId="3C667A13" w14:textId="77777777" w:rsidR="00E221F3" w:rsidRDefault="00E221F3" w:rsidP="00B73B2F">
      <w:pPr>
        <w:pStyle w:val="Code"/>
      </w:pPr>
      <w:r>
        <w:t xml:space="preserve">   public void runTest( TestManager testManager )</w:t>
      </w:r>
    </w:p>
    <w:p w14:paraId="42660591" w14:textId="77777777" w:rsidR="00E221F3" w:rsidRDefault="00E221F3" w:rsidP="00B73B2F">
      <w:pPr>
        <w:pStyle w:val="Code"/>
      </w:pPr>
      <w:r>
        <w:t xml:space="preserve">      throws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boolean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r w:rsidR="005A4FA1">
        <w:t>verify</w:t>
      </w:r>
      <w:r>
        <w:t xml:space="preserve"> = testManager.initialize();</w:t>
      </w:r>
    </w:p>
    <w:p w14:paraId="54D2C0DF" w14:textId="1C48F7C8" w:rsidR="00E221F3" w:rsidRDefault="00E221F3" w:rsidP="00B73B2F">
      <w:pPr>
        <w:pStyle w:val="Code"/>
      </w:pPr>
      <w:r>
        <w:t xml:space="preserve">      if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Perform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testManager.addSubtest( tm -&gt; mySubtest1(tm) );</w:t>
      </w:r>
    </w:p>
    <w:p w14:paraId="47A14134" w14:textId="77777777" w:rsidR="00E221F3" w:rsidRDefault="00E221F3" w:rsidP="00B73B2F">
      <w:pPr>
        <w:pStyle w:val="Code"/>
      </w:pPr>
      <w:r>
        <w:t xml:space="preserve">      testManager.addSubtest( tm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void mySubtest1( TestManager testManager )</w:t>
      </w:r>
    </w:p>
    <w:p w14:paraId="6931E2B8" w14:textId="77777777" w:rsidR="00E221F3" w:rsidRDefault="00E221F3" w:rsidP="00B73B2F">
      <w:pPr>
        <w:pStyle w:val="Code"/>
      </w:pPr>
      <w:r>
        <w:t xml:space="preserve">      throws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boolean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r w:rsidR="00400774">
        <w:t>verify</w:t>
      </w:r>
      <w:r>
        <w:t xml:space="preserve"> = testManager.initialize();</w:t>
      </w:r>
    </w:p>
    <w:p w14:paraId="154DB289" w14:textId="53456AE2" w:rsidR="00E221F3" w:rsidRDefault="00E221F3" w:rsidP="00B73B2F">
      <w:pPr>
        <w:pStyle w:val="Code"/>
      </w:pPr>
      <w:r>
        <w:t xml:space="preserve">      if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Perform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void mySubtest2( TestManager testManager )</w:t>
      </w:r>
    </w:p>
    <w:p w14:paraId="25168664" w14:textId="77777777" w:rsidR="00E221F3" w:rsidRDefault="00E221F3" w:rsidP="00B73B2F">
      <w:pPr>
        <w:pStyle w:val="Code"/>
      </w:pPr>
      <w:r>
        <w:t xml:space="preserve">      throws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boolean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r w:rsidR="00400774">
        <w:t>verify</w:t>
      </w:r>
      <w:r>
        <w:t xml:space="preserve"> = testManager.initialize(</w:t>
      </w:r>
      <w:r w:rsidR="00E077C9">
        <w:t xml:space="preserve"> SubtestSequencingMode.</w:t>
      </w:r>
      <w:r w:rsidR="00E077C9" w:rsidRPr="00E077C9">
        <w:t>SEQUENTIAL_ABORT_SEQUENCE_ON_ERROR</w:t>
      </w:r>
      <w:r>
        <w:t>);</w:t>
      </w:r>
    </w:p>
    <w:p w14:paraId="6A1D519A" w14:textId="31CEEC6E" w:rsidR="00E221F3" w:rsidRDefault="00E221F3" w:rsidP="00B73B2F">
      <w:pPr>
        <w:pStyle w:val="Code"/>
      </w:pPr>
      <w:r>
        <w:t xml:space="preserve">      if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Perform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testManager.addSubtest( tm -&gt; mySubtest21(tm) );</w:t>
      </w:r>
    </w:p>
    <w:p w14:paraId="5638A74B" w14:textId="77777777" w:rsidR="00E221F3" w:rsidRDefault="00E221F3" w:rsidP="00B73B2F">
      <w:pPr>
        <w:pStyle w:val="Code"/>
      </w:pPr>
      <w:r>
        <w:t xml:space="preserve">      testManager.addSubtest( tm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void mySubtest21( TestManager testManager )</w:t>
      </w:r>
    </w:p>
    <w:p w14:paraId="61E0DE95" w14:textId="77777777" w:rsidR="00E221F3" w:rsidRDefault="00E221F3" w:rsidP="00B73B2F">
      <w:pPr>
        <w:pStyle w:val="Code"/>
      </w:pPr>
      <w:r>
        <w:t xml:space="preserve">      throws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boolean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r w:rsidR="00400774">
        <w:t>verify</w:t>
      </w:r>
      <w:r>
        <w:t xml:space="preserve"> = testManager.initialize( </w:t>
      </w:r>
      <w:r w:rsidRPr="00EF7F24">
        <w:rPr>
          <w:color w:val="FF0000"/>
        </w:rPr>
        <w:t>new Prerequisite("MyTests3","mySubtest1")</w:t>
      </w:r>
      <w:r>
        <w:t xml:space="preserve"> );</w:t>
      </w:r>
    </w:p>
    <w:p w14:paraId="2EB6EBD4" w14:textId="138F13BE" w:rsidR="00E221F3" w:rsidRDefault="00E221F3" w:rsidP="00B73B2F">
      <w:pPr>
        <w:pStyle w:val="Code"/>
      </w:pPr>
      <w:r>
        <w:t xml:space="preserve">      if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Perform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void mySubtest22( TestManager testManager )</w:t>
      </w:r>
    </w:p>
    <w:p w14:paraId="6173D69D" w14:textId="77777777" w:rsidR="00E221F3" w:rsidRDefault="00E221F3" w:rsidP="00B73B2F">
      <w:pPr>
        <w:pStyle w:val="Code"/>
      </w:pPr>
      <w:r>
        <w:t xml:space="preserve">      throws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boolean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r w:rsidR="00400774">
        <w:t>verify</w:t>
      </w:r>
      <w:r>
        <w:t xml:space="preserve"> = testManager.initialize();</w:t>
      </w:r>
    </w:p>
    <w:p w14:paraId="16F098D4" w14:textId="01607BC3" w:rsidR="00E221F3" w:rsidRDefault="00E221F3" w:rsidP="00B73B2F">
      <w:pPr>
        <w:pStyle w:val="Code"/>
      </w:pPr>
      <w:r>
        <w:t xml:space="preserve">      if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Perform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r w:rsidRPr="00021287">
              <w:rPr>
                <w:rFonts w:ascii="Courier New" w:hAnsi="Courier New" w:cs="Courier New"/>
              </w:rPr>
              <w:t>SubtestSequencingMode.SEQUENTIAL_ABORT_SEQUENCE_ON_ERROR</w:t>
            </w:r>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4A7FA8E8" w:rsidR="004751BB" w:rsidRDefault="004751BB" w:rsidP="00842176">
      <w:pPr>
        <w:keepNext/>
      </w:pPr>
      <w:r>
        <w:t xml:space="preserve">The </w:t>
      </w:r>
      <w:r w:rsidRPr="004751BB">
        <w:rPr>
          <w:rFonts w:ascii="Courier New" w:hAnsi="Courier New" w:cs="Courier New"/>
        </w:rPr>
        <w:t>Prerequisite</w:t>
      </w:r>
      <w:r>
        <w:t xml:space="preserve"> constructor has several overloads 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60FE9DA1" w14:textId="1086EB20" w:rsidR="00A748E6" w:rsidRDefault="00A748E6" w:rsidP="00A748E6">
      <w:pPr>
        <w:pStyle w:val="Heading2"/>
      </w:pPr>
      <w:bookmarkStart w:id="52" w:name="_Toc528874293"/>
      <w:r>
        <w:t>Prerequisite Types</w:t>
      </w:r>
      <w:bookmarkEnd w:id="52"/>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r w:rsidR="00496878" w:rsidRPr="00496878">
        <w:rPr>
          <w:rFonts w:ascii="Courier New" w:hAnsi="Courier New" w:cs="Courier New"/>
        </w:rPr>
        <w:t>Prerequisite.Type</w:t>
      </w:r>
      <w:r w:rsidR="00496878">
        <w:t xml:space="preserve"> enum</w:t>
      </w:r>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r>
        <w:t xml:space="preserve">import </w:t>
      </w:r>
      <w:r w:rsidR="00850B56">
        <w:t>com.undercamber</w:t>
      </w:r>
      <w:r>
        <w:t>.*;</w:t>
      </w:r>
    </w:p>
    <w:p w14:paraId="058AB681" w14:textId="77777777" w:rsidR="007742D0" w:rsidRDefault="007742D0" w:rsidP="00B73B2F">
      <w:pPr>
        <w:pStyle w:val="Code"/>
      </w:pPr>
    </w:p>
    <w:p w14:paraId="35881555" w14:textId="29CDA772" w:rsidR="007742D0" w:rsidRDefault="007742D0" w:rsidP="00B73B2F">
      <w:pPr>
        <w:pStyle w:val="Code"/>
      </w:pPr>
      <w:r>
        <w:t xml:space="preserve">public class </w:t>
      </w:r>
      <w:r w:rsidR="00233E3E">
        <w:t>ConditionalPrerequisite</w:t>
      </w:r>
    </w:p>
    <w:p w14:paraId="40A726A2" w14:textId="77777777" w:rsidR="007742D0" w:rsidRDefault="007742D0" w:rsidP="00B73B2F">
      <w:pPr>
        <w:pStyle w:val="Code"/>
      </w:pPr>
      <w:r>
        <w:t xml:space="preserve">   implements TestUnit</w:t>
      </w:r>
    </w:p>
    <w:p w14:paraId="6781FD00" w14:textId="77777777" w:rsidR="007742D0" w:rsidRDefault="007742D0" w:rsidP="00B73B2F">
      <w:pPr>
        <w:pStyle w:val="Code"/>
      </w:pPr>
      <w:r>
        <w:t>{</w:t>
      </w:r>
    </w:p>
    <w:p w14:paraId="00D3D547" w14:textId="77777777" w:rsidR="007742D0" w:rsidRDefault="007742D0" w:rsidP="00B73B2F">
      <w:pPr>
        <w:pStyle w:val="Code"/>
      </w:pPr>
      <w:r>
        <w:t xml:space="preserve">   public void runTest( TestManager testManager )</w:t>
      </w:r>
    </w:p>
    <w:p w14:paraId="59A9A3F6" w14:textId="77777777" w:rsidR="007742D0" w:rsidRDefault="007742D0" w:rsidP="00B73B2F">
      <w:pPr>
        <w:pStyle w:val="Code"/>
      </w:pPr>
      <w:r>
        <w:t xml:space="preserve">      throws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boolean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r w:rsidR="00400774">
        <w:t>verify</w:t>
      </w:r>
      <w:r>
        <w:t xml:space="preserve"> = testManager.initialize( SubtestSequencingMode.</w:t>
      </w:r>
      <w:r w:rsidRPr="007742D0">
        <w:t>SEQUENTIAL_CONTINUE_ON_ERROR</w:t>
      </w:r>
      <w:r>
        <w:t xml:space="preserve"> );</w:t>
      </w:r>
    </w:p>
    <w:p w14:paraId="1B0F5444" w14:textId="7DF6111E" w:rsidR="007742D0" w:rsidRDefault="007742D0" w:rsidP="00B73B2F">
      <w:pPr>
        <w:pStyle w:val="Code"/>
      </w:pPr>
      <w:r>
        <w:t xml:space="preserve">      if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Perform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testMana</w:t>
      </w:r>
      <w:r w:rsidR="00D77390">
        <w:t xml:space="preserve">ger.addSubtest( tm -&gt; </w:t>
      </w:r>
      <w:r w:rsidR="00587E0B">
        <w:t>timeConsumingSetup</w:t>
      </w:r>
      <w:r>
        <w:t>(tm) );</w:t>
      </w:r>
    </w:p>
    <w:p w14:paraId="094B7C8B" w14:textId="46F23A6B" w:rsidR="007742D0" w:rsidRDefault="007742D0" w:rsidP="00B73B2F">
      <w:pPr>
        <w:pStyle w:val="Code"/>
      </w:pPr>
      <w:r>
        <w:t xml:space="preserve">      testManager.addSubtest( tm -&gt; mySubtes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void </w:t>
      </w:r>
      <w:r w:rsidR="00587E0B">
        <w:t>timeConsumingSetup</w:t>
      </w:r>
      <w:r w:rsidR="007742D0">
        <w:t>( TestManager testManager )</w:t>
      </w:r>
    </w:p>
    <w:p w14:paraId="08E60310" w14:textId="77777777" w:rsidR="007742D0" w:rsidRDefault="007742D0" w:rsidP="00B73B2F">
      <w:pPr>
        <w:pStyle w:val="Code"/>
      </w:pPr>
      <w:r>
        <w:t xml:space="preserve">      throws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boolean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r w:rsidR="00400774">
        <w:t>verify</w:t>
      </w:r>
      <w:r>
        <w:t xml:space="preserve"> = testManager.initialize();</w:t>
      </w:r>
    </w:p>
    <w:p w14:paraId="49335472" w14:textId="62128A0E" w:rsidR="007742D0" w:rsidRDefault="007742D0" w:rsidP="00B73B2F">
      <w:pPr>
        <w:pStyle w:val="Code"/>
      </w:pPr>
      <w:r>
        <w:t xml:space="preserve">      if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new FileOutputStream(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void mySubtest</w:t>
      </w:r>
      <w:r w:rsidR="007742D0">
        <w:t>( TestManager testManager )</w:t>
      </w:r>
    </w:p>
    <w:p w14:paraId="74518871" w14:textId="77777777" w:rsidR="007742D0" w:rsidRDefault="007742D0" w:rsidP="00B73B2F">
      <w:pPr>
        <w:pStyle w:val="Code"/>
      </w:pPr>
      <w:r>
        <w:t xml:space="preserve">      throws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boolean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if ( </w:t>
      </w:r>
      <w:r w:rsidR="008D2C2F">
        <w:rPr>
          <w:color w:val="FF0000"/>
        </w:rPr>
        <w:t>runPrerequisites</w:t>
      </w:r>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r w:rsidR="00400774">
        <w:t>verify</w:t>
      </w:r>
      <w:r w:rsidR="007742D0">
        <w:t xml:space="preserve"> = testManager.initialize(</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r w:rsidR="00587E0B">
        <w:t>timeConsumingSetup</w:t>
      </w:r>
      <w:r w:rsidR="007742D0">
        <w:t>”</w:t>
      </w:r>
      <w:r>
        <w:t>,</w:t>
      </w:r>
    </w:p>
    <w:p w14:paraId="38916FFB" w14:textId="7042101F" w:rsidR="007742D0" w:rsidRDefault="0022770C" w:rsidP="00B73B2F">
      <w:pPr>
        <w:pStyle w:val="Code"/>
      </w:pPr>
      <w:r>
        <w:t xml:space="preserve">      </w:t>
      </w:r>
      <w:r w:rsidR="00C551E8">
        <w:t xml:space="preserve">   </w:t>
      </w:r>
      <w:r>
        <w:t xml:space="preserve">                                                  </w:t>
      </w:r>
      <w:r w:rsidRPr="00EF7F24">
        <w:rPr>
          <w:color w:val="FF0000"/>
        </w:rPr>
        <w:t>Prerequisite.Type.</w:t>
      </w:r>
      <w:r w:rsidR="008D2C2F" w:rsidRPr="00EF7F24">
        <w:rPr>
          <w:color w:val="FF0000"/>
        </w:rPr>
        <w:t>CONDITIONAL_NOT_PREVIOUSLY_SATISFIED</w:t>
      </w:r>
      <w:r w:rsidR="007742D0">
        <w:t>) );</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else</w:t>
      </w:r>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r w:rsidR="00400774">
        <w:t>verify</w:t>
      </w:r>
      <w:r>
        <w:t xml:space="preserve"> = testManager.initialize( new Prerequisite("MyTests4",</w:t>
      </w:r>
    </w:p>
    <w:p w14:paraId="2101C5FF" w14:textId="519D19FE" w:rsidR="00C551E8" w:rsidRDefault="00C551E8" w:rsidP="00B73B2F">
      <w:pPr>
        <w:pStyle w:val="Code"/>
      </w:pPr>
      <w:r>
        <w:t xml:space="preserve">                                                           "</w:t>
      </w:r>
      <w:r w:rsidR="00587E0B">
        <w:t>timeConsumingSetup</w:t>
      </w:r>
      <w:r>
        <w:t>”,</w:t>
      </w:r>
    </w:p>
    <w:p w14:paraId="5C1589B9" w14:textId="7C85921C" w:rsidR="00C551E8" w:rsidRDefault="00C551E8" w:rsidP="00B73B2F">
      <w:pPr>
        <w:pStyle w:val="Code"/>
      </w:pPr>
      <w:r>
        <w:t xml:space="preserve">                                                           </w:t>
      </w:r>
      <w:r w:rsidRPr="00EF7F24">
        <w:rPr>
          <w:color w:val="FF0000"/>
        </w:rPr>
        <w:t>Prerequisite.Type</w:t>
      </w:r>
      <w:r w:rsidR="008D2C2F">
        <w:rPr>
          <w:color w:val="FF0000"/>
        </w:rPr>
        <w:t>.</w:t>
      </w:r>
      <w:r w:rsidR="008D2C2F" w:rsidRPr="00EF7F24">
        <w:rPr>
          <w:color w:val="FF0000"/>
        </w:rPr>
        <w:t>CONDITIONAL_PREVIOUSLY_SATISFIED</w:t>
      </w:r>
      <w:r>
        <w:t>) );</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if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Perform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r w:rsidRPr="00EF7F24">
        <w:t>private boolean</w:t>
      </w:r>
      <w:r w:rsidR="00C551E8" w:rsidRPr="00EF7F24">
        <w:t xml:space="preserve"> </w:t>
      </w:r>
      <w:r w:rsidR="008D2C2F">
        <w:t>runPrerequisites</w:t>
      </w:r>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return </w:t>
      </w:r>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B73B2F">
      <w:pPr>
        <w:pStyle w:val="Code"/>
      </w:pPr>
    </w:p>
    <w:p w14:paraId="43F07515" w14:textId="7AC87B72" w:rsidR="00AA1B29" w:rsidRDefault="005B4F8D" w:rsidP="005B4F8D">
      <w:r>
        <w:t xml:space="preserve">With this strategy, when </w:t>
      </w:r>
      <w:r w:rsidRPr="005B4F8D">
        <w:rPr>
          <w:rFonts w:ascii="Courier New" w:hAnsi="Courier New" w:cs="Courier New"/>
        </w:rPr>
        <w:t>mySubtest</w:t>
      </w:r>
      <w:r>
        <w:t xml:space="preserve"> is scheduled to run,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can be selected to run even if the file already exists.)</w:t>
      </w:r>
    </w:p>
    <w:p w14:paraId="7834B5ED" w14:textId="19344C7F" w:rsidR="00AA1B29" w:rsidRDefault="00AA1B29" w:rsidP="00AA1B29">
      <w:pPr>
        <w:pStyle w:val="Heading2"/>
      </w:pPr>
      <w:bookmarkStart w:id="53" w:name="_Toc528874294"/>
      <w:r>
        <w:lastRenderedPageBreak/>
        <w:t>Previously Satisfied Conditional Prerequisites</w:t>
      </w:r>
      <w:bookmarkEnd w:id="53"/>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r w:rsidR="00A748E6" w:rsidRPr="00A748E6">
        <w:rPr>
          <w:rFonts w:ascii="Courier New" w:hAnsi="Courier New" w:cs="Courier New"/>
        </w:rPr>
        <w:t>TestManager.initialize(…)</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5236AC">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5236AC">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4E10F875" w:rsidR="005257B4" w:rsidRDefault="00A748E6" w:rsidP="004751BB">
      <w:r>
        <w:t xml:space="preserve">The </w:t>
      </w:r>
      <w:r w:rsidR="004337BE">
        <w:t xml:space="preserve">third category of prerequisit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r w:rsidR="00587E0B" w:rsidRPr="00587E0B">
        <w:rPr>
          <w:rFonts w:ascii="Courier New" w:hAnsi="Courier New" w:cs="Courier New"/>
        </w:rPr>
        <w:t>timeConsumingSetup</w:t>
      </w:r>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r w:rsidRPr="00543BB5">
        <w:rPr>
          <w:rFonts w:ascii="Courier New" w:hAnsi="Courier New" w:cs="Courier New"/>
        </w:rPr>
        <w:t>Prerequisite.Type</w:t>
      </w:r>
      <w:r>
        <w:t xml:space="preserve"> provides a shortcut to simplify the above example:</w:t>
      </w:r>
    </w:p>
    <w:p w14:paraId="0742D4D1" w14:textId="00F6EE9A" w:rsidR="00543BB5" w:rsidRDefault="00543BB5" w:rsidP="00B73B2F">
      <w:pPr>
        <w:pStyle w:val="Code"/>
      </w:pPr>
      <w:r>
        <w:t xml:space="preserve">import </w:t>
      </w:r>
      <w:r w:rsidR="00850B56">
        <w:t>com.undercamber</w:t>
      </w:r>
      <w:r>
        <w:t>.*;</w:t>
      </w:r>
    </w:p>
    <w:p w14:paraId="29EB0D00" w14:textId="77777777" w:rsidR="00543BB5" w:rsidRDefault="00543BB5" w:rsidP="00B73B2F">
      <w:pPr>
        <w:pStyle w:val="Code"/>
      </w:pPr>
    </w:p>
    <w:p w14:paraId="395E7FE2" w14:textId="320FE75B" w:rsidR="00543BB5" w:rsidRDefault="00DF08F7" w:rsidP="00B73B2F">
      <w:pPr>
        <w:pStyle w:val="Code"/>
      </w:pPr>
      <w:r>
        <w:t xml:space="preserve">public class </w:t>
      </w:r>
      <w:r w:rsidR="00233E3E">
        <w:t>SimplifiedConditionalPrerequisite</w:t>
      </w:r>
    </w:p>
    <w:p w14:paraId="795CD47E" w14:textId="77777777" w:rsidR="00543BB5" w:rsidRDefault="00543BB5" w:rsidP="00B73B2F">
      <w:pPr>
        <w:pStyle w:val="Code"/>
      </w:pPr>
      <w:r>
        <w:t xml:space="preserve">   implements TestUnit</w:t>
      </w:r>
    </w:p>
    <w:p w14:paraId="7950EC57" w14:textId="77777777" w:rsidR="00543BB5" w:rsidRDefault="00543BB5" w:rsidP="00B73B2F">
      <w:pPr>
        <w:pStyle w:val="Code"/>
      </w:pPr>
      <w:r>
        <w:t>{</w:t>
      </w:r>
    </w:p>
    <w:p w14:paraId="3087CE80" w14:textId="77777777" w:rsidR="00543BB5" w:rsidRDefault="00543BB5" w:rsidP="00B73B2F">
      <w:pPr>
        <w:pStyle w:val="Code"/>
      </w:pPr>
      <w:r>
        <w:t xml:space="preserve">   public void runTest( TestManager testManager )</w:t>
      </w:r>
    </w:p>
    <w:p w14:paraId="6509D8F1" w14:textId="77777777" w:rsidR="00543BB5" w:rsidRDefault="00543BB5" w:rsidP="00B73B2F">
      <w:pPr>
        <w:pStyle w:val="Code"/>
      </w:pPr>
      <w:r>
        <w:t xml:space="preserve">      throws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boolean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r w:rsidR="006E17E1">
        <w:t>verify</w:t>
      </w:r>
      <w:r>
        <w:t xml:space="preserve"> = testManager.initialize( SubtestSequencingMode.</w:t>
      </w:r>
      <w:r w:rsidRPr="007742D0">
        <w:t>SEQUENTIAL_CONTINUE_ON_ERROR</w:t>
      </w:r>
      <w:r>
        <w:t xml:space="preserve"> );</w:t>
      </w:r>
    </w:p>
    <w:p w14:paraId="0025DE5D" w14:textId="36C85E67" w:rsidR="00543BB5" w:rsidRDefault="00543BB5" w:rsidP="00B73B2F">
      <w:pPr>
        <w:pStyle w:val="Code"/>
      </w:pPr>
      <w:r>
        <w:t xml:space="preserve">      if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Perform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testMana</w:t>
      </w:r>
      <w:r w:rsidR="0035701B">
        <w:t>ger.addSubtest( tm -&gt; timeConsumingSetup</w:t>
      </w:r>
      <w:r>
        <w:t>(tm) );</w:t>
      </w:r>
    </w:p>
    <w:p w14:paraId="5728B6FE" w14:textId="38B35381" w:rsidR="00543BB5" w:rsidRDefault="00543BB5" w:rsidP="00B73B2F">
      <w:pPr>
        <w:pStyle w:val="Code"/>
      </w:pPr>
      <w:r>
        <w:t xml:space="preserve">      testMana</w:t>
      </w:r>
      <w:r w:rsidR="0035701B">
        <w:t>ger.addSubtest( tm -&gt; mySubtest</w:t>
      </w:r>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void timeConsumingSetup</w:t>
      </w:r>
      <w:r w:rsidR="00543BB5">
        <w:t>( TestManager testManager )</w:t>
      </w:r>
    </w:p>
    <w:p w14:paraId="68B4020A" w14:textId="77777777" w:rsidR="00543BB5" w:rsidRDefault="00543BB5" w:rsidP="00B73B2F">
      <w:pPr>
        <w:pStyle w:val="Code"/>
      </w:pPr>
      <w:r>
        <w:t xml:space="preserve">      throws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boolean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r w:rsidR="006E17E1">
        <w:t>verify</w:t>
      </w:r>
      <w:r w:rsidR="007F307C">
        <w:t xml:space="preserve"> = testManager.initialize(</w:t>
      </w:r>
      <w:r>
        <w:t>);</w:t>
      </w:r>
    </w:p>
    <w:p w14:paraId="104A2288" w14:textId="2C7CF39F" w:rsidR="00543BB5" w:rsidRDefault="00543BB5" w:rsidP="00B73B2F">
      <w:pPr>
        <w:pStyle w:val="Code"/>
      </w:pPr>
      <w:r>
        <w:t xml:space="preserve">      if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new FileOutputStream(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void mySubtest</w:t>
      </w:r>
      <w:r w:rsidR="00543BB5">
        <w:t>( TestManager testManager )</w:t>
      </w:r>
    </w:p>
    <w:p w14:paraId="1AA22E43" w14:textId="77777777" w:rsidR="00543BB5" w:rsidRDefault="00543BB5" w:rsidP="00B73B2F">
      <w:pPr>
        <w:pStyle w:val="Code"/>
      </w:pPr>
      <w:r>
        <w:t xml:space="preserve">      throws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boolean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r w:rsidR="006E17E1">
        <w:t>verify</w:t>
      </w:r>
      <w:r>
        <w:t xml:space="preserve"> = testManager.initialize(</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timeConsumingSetup</w:t>
      </w:r>
      <w:r>
        <w:t>”,</w:t>
      </w:r>
    </w:p>
    <w:p w14:paraId="49518049" w14:textId="4DE5228A" w:rsidR="00543BB5" w:rsidRDefault="00543BB5" w:rsidP="00B73B2F">
      <w:pPr>
        <w:pStyle w:val="Code"/>
      </w:pPr>
      <w:r>
        <w:t xml:space="preserve">                                                        </w:t>
      </w:r>
      <w:r w:rsidRPr="00EF7F24">
        <w:rPr>
          <w:color w:val="FF0000"/>
        </w:rPr>
        <w:t>Prerequisite.Type.g</w:t>
      </w:r>
      <w:r w:rsidR="008D2C2F">
        <w:rPr>
          <w:color w:val="FF0000"/>
        </w:rPr>
        <w:t>etConditionalType(runPrerequisites</w:t>
      </w:r>
      <w:r w:rsidRPr="00EF7F24">
        <w:rPr>
          <w:color w:val="FF0000"/>
        </w:rPr>
        <w:t>())</w:t>
      </w:r>
      <w:r>
        <w:t>) );</w:t>
      </w:r>
    </w:p>
    <w:p w14:paraId="4A2EF217" w14:textId="641AAFB7" w:rsidR="00543BB5" w:rsidRDefault="00543BB5" w:rsidP="00B73B2F">
      <w:pPr>
        <w:pStyle w:val="Code"/>
      </w:pPr>
      <w:r>
        <w:t xml:space="preserve">      if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Perform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r w:rsidRPr="00EF7F24">
        <w:t xml:space="preserve">private boolean </w:t>
      </w:r>
      <w:r>
        <w:t>runPrerequisites</w:t>
      </w:r>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return </w:t>
      </w:r>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4" w:name="_Toc528874295"/>
      <w:r>
        <w:t>Prerequisites Must Precede Dependents</w:t>
      </w:r>
      <w:bookmarkEnd w:id="54"/>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r w:rsidRPr="00B3349D">
        <w:rPr>
          <w:rFonts w:ascii="Courier New" w:hAnsi="Courier New" w:cs="Courier New"/>
        </w:rPr>
        <w:t>TestManager.initialize(…)</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07B7C704" w14:textId="77777777" w:rsidR="00124D21" w:rsidRDefault="00124D21" w:rsidP="00124D21">
      <w:pPr>
        <w:pStyle w:val="Heading1"/>
      </w:pPr>
      <w:bookmarkStart w:id="55" w:name="_Ref511201717"/>
      <w:bookmarkStart w:id="56" w:name="_Ref511201725"/>
      <w:bookmarkStart w:id="57" w:name="_Toc528874296"/>
      <w:r>
        <w:lastRenderedPageBreak/>
        <w:t>Test Uniqueness</w:t>
      </w:r>
      <w:bookmarkEnd w:id="55"/>
      <w:bookmarkEnd w:id="56"/>
      <w:bookmarkEnd w:id="57"/>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5236AC">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5236AC">
        <w:t>below</w:t>
      </w:r>
      <w:r w:rsidR="000851A7">
        <w:fldChar w:fldCharType="end"/>
      </w:r>
      <w:r>
        <w:t>)</w:t>
      </w:r>
      <w:r w:rsidR="000851A7">
        <w:t>.</w:t>
      </w:r>
    </w:p>
    <w:p w14:paraId="7AEADFD3" w14:textId="620B133A" w:rsidR="00124D21" w:rsidRDefault="00124D21" w:rsidP="000A455A">
      <w:pPr>
        <w:keepNext/>
      </w:pPr>
      <w:r>
        <w:t xml:space="preserve">To resolve this, pass a unique </w:t>
      </w:r>
      <w:r w:rsidR="006641A5">
        <w:t>S</w:t>
      </w:r>
      <w:r>
        <w:t xml:space="preserve">tring (an ‘argument’) to </w:t>
      </w:r>
      <w:r w:rsidRPr="00124D21">
        <w:rPr>
          <w:rFonts w:ascii="Courier New" w:hAnsi="Courier New" w:cs="Courier New"/>
        </w:rPr>
        <w:t>TestManager.initialize(</w:t>
      </w:r>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r>
        <w:t xml:space="preserve">import </w:t>
      </w:r>
      <w:r w:rsidR="00850B56">
        <w:t>com.undercamber</w:t>
      </w:r>
      <w:r>
        <w:t>.*;</w:t>
      </w:r>
    </w:p>
    <w:p w14:paraId="127E0EFD" w14:textId="77777777" w:rsidR="00124D21" w:rsidRDefault="00124D21" w:rsidP="00B73B2F">
      <w:pPr>
        <w:pStyle w:val="Code"/>
      </w:pPr>
    </w:p>
    <w:p w14:paraId="0911C0E0" w14:textId="77777777" w:rsidR="00124D21" w:rsidRDefault="00124D21" w:rsidP="00B73B2F">
      <w:pPr>
        <w:pStyle w:val="Code"/>
      </w:pPr>
      <w:r>
        <w:t>public class MyTests5</w:t>
      </w:r>
    </w:p>
    <w:p w14:paraId="0921175D" w14:textId="77777777" w:rsidR="00124D21" w:rsidRDefault="00124D21" w:rsidP="00B73B2F">
      <w:pPr>
        <w:pStyle w:val="Code"/>
      </w:pPr>
      <w:r>
        <w:t xml:space="preserve">   implements TestUnit</w:t>
      </w:r>
    </w:p>
    <w:p w14:paraId="5589F0EC" w14:textId="77777777" w:rsidR="00124D21" w:rsidRDefault="00124D21" w:rsidP="00B73B2F">
      <w:pPr>
        <w:pStyle w:val="Code"/>
      </w:pPr>
      <w:r>
        <w:t>{</w:t>
      </w:r>
    </w:p>
    <w:p w14:paraId="27EC7909" w14:textId="77777777" w:rsidR="00124D21" w:rsidRDefault="00124D21" w:rsidP="00B73B2F">
      <w:pPr>
        <w:pStyle w:val="Code"/>
      </w:pPr>
      <w:r>
        <w:t xml:space="preserve">   public void runTest( TestManager testManager )</w:t>
      </w:r>
    </w:p>
    <w:p w14:paraId="35EC05F1" w14:textId="77777777" w:rsidR="00124D21" w:rsidRDefault="00124D21" w:rsidP="00B73B2F">
      <w:pPr>
        <w:pStyle w:val="Code"/>
      </w:pPr>
      <w:r>
        <w:t xml:space="preserve">      throws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testManager.initialize( SubtestSequencingMode.</w:t>
      </w:r>
      <w:r w:rsidRPr="007742D0">
        <w:t>SEQUENTIAL_CONTINUE_ON_ERROR</w:t>
      </w:r>
      <w:r>
        <w:t xml:space="preserve"> );</w:t>
      </w:r>
    </w:p>
    <w:p w14:paraId="64EE51A2" w14:textId="5E347D56" w:rsidR="00124D21" w:rsidRDefault="00124D21" w:rsidP="00B73B2F">
      <w:pPr>
        <w:pStyle w:val="Code"/>
      </w:pPr>
      <w:r>
        <w:t xml:space="preserve">      testManager.addSubtest( tm -&gt; mySubtest(tm,</w:t>
      </w:r>
      <w:r w:rsidR="0035701B">
        <w:t>13</w:t>
      </w:r>
      <w:r>
        <w:t>) );</w:t>
      </w:r>
    </w:p>
    <w:p w14:paraId="25BEA765" w14:textId="4412D5F8" w:rsidR="00124D21" w:rsidRDefault="00124D21" w:rsidP="00541C2F">
      <w:pPr>
        <w:pStyle w:val="Code"/>
      </w:pPr>
      <w:r>
        <w:t xml:space="preserve">      testManager.addSubtest( tm -&gt; mySubtes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void mySubtest( TestManager testManager,</w:t>
      </w:r>
    </w:p>
    <w:p w14:paraId="71BABD9A" w14:textId="64977DF8" w:rsidR="00124D21" w:rsidRDefault="00124D21" w:rsidP="00B73B2F">
      <w:pPr>
        <w:pStyle w:val="Code"/>
      </w:pPr>
      <w:r>
        <w:t xml:space="preserve">                   </w:t>
      </w:r>
      <w:r w:rsidR="0035701B">
        <w:t xml:space="preserve">int    </w:t>
      </w:r>
      <w:r>
        <w:t xml:space="preserve">     </w:t>
      </w:r>
      <w:r w:rsidR="0035701B">
        <w:t>expectedResult</w:t>
      </w:r>
      <w:r>
        <w:t xml:space="preserve"> )</w:t>
      </w:r>
    </w:p>
    <w:p w14:paraId="2408C2C5" w14:textId="77777777" w:rsidR="00124D21" w:rsidRDefault="00124D21" w:rsidP="00B73B2F">
      <w:pPr>
        <w:pStyle w:val="Code"/>
      </w:pPr>
      <w:r>
        <w:t xml:space="preserve">      throws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boolean </w:t>
      </w:r>
      <w:r w:rsidR="00A9590A">
        <w:t>verify</w:t>
      </w:r>
      <w:r>
        <w:t>;</w:t>
      </w:r>
    </w:p>
    <w:p w14:paraId="354041A6" w14:textId="7D235A23" w:rsidR="00BB7380" w:rsidRDefault="00BB7380" w:rsidP="00B73B2F">
      <w:pPr>
        <w:pStyle w:val="Code"/>
      </w:pPr>
      <w:r>
        <w:t xml:space="preserve">      int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r w:rsidR="00A9590A">
        <w:t>verify</w:t>
      </w:r>
      <w:r>
        <w:t xml:space="preserve"> = testManager.initialize(</w:t>
      </w:r>
      <w:r w:rsidR="0035701B">
        <w:t xml:space="preserve"> </w:t>
      </w:r>
      <w:r w:rsidR="0035701B" w:rsidRPr="0035701B">
        <w:rPr>
          <w:color w:val="FF0000"/>
        </w:rPr>
        <w:t>Integer.toString(expectedResult)</w:t>
      </w:r>
      <w:r w:rsidR="0035701B">
        <w:t xml:space="preserve"> </w:t>
      </w:r>
      <w:r>
        <w:t>);</w:t>
      </w:r>
    </w:p>
    <w:p w14:paraId="79F315AF" w14:textId="1FA0CEE4" w:rsidR="00124D21" w:rsidRDefault="00124D21" w:rsidP="00B73B2F">
      <w:pPr>
        <w:pStyle w:val="Code"/>
      </w:pPr>
      <w:r>
        <w:t xml:space="preserve">      if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result = getResult();</w:t>
      </w:r>
    </w:p>
    <w:p w14:paraId="6DDC4A5F" w14:textId="77777777" w:rsidR="00BB7380" w:rsidRDefault="00BB7380" w:rsidP="00B73B2F">
      <w:pPr>
        <w:pStyle w:val="Code"/>
      </w:pPr>
    </w:p>
    <w:p w14:paraId="526640F3" w14:textId="29A15791" w:rsidR="00BB7380" w:rsidRDefault="00BB7380" w:rsidP="00B73B2F">
      <w:pPr>
        <w:pStyle w:val="Code"/>
      </w:pPr>
      <w:r>
        <w:t xml:space="preserve">         if ( result != expectedResult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throw new Exception( "Incorrect result:  expected = " + expectedResult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private boolean getResult</w:t>
      </w:r>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return</w:t>
      </w:r>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5C7250D8" w:rsidR="003C61B1" w:rsidRDefault="00AE24E6" w:rsidP="003C61B1">
      <w:r>
        <w:t xml:space="preserve">When an ‘argument’ is passed to </w:t>
      </w:r>
      <w:r w:rsidRPr="00C4098B">
        <w:rPr>
          <w:rFonts w:ascii="Courier New" w:hAnsi="Courier New" w:cs="Courier New"/>
        </w:rPr>
        <w:t>testManager.initialize(…)</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r w:rsidRPr="003C61B1">
        <w:rPr>
          <w:rFonts w:ascii="Courier New" w:hAnsi="Courier New" w:cs="Courier New"/>
        </w:rPr>
        <w:t>new Prerequisite( "</w:t>
      </w:r>
      <w:r w:rsidR="00850B56">
        <w:rPr>
          <w:rFonts w:ascii="Courier New" w:hAnsi="Courier New" w:cs="Courier New"/>
        </w:rPr>
        <w:t>com.undercamber</w:t>
      </w:r>
      <w:r w:rsidRPr="003C61B1">
        <w:rPr>
          <w:rFonts w:ascii="Courier New" w:hAnsi="Courier New" w:cs="Courier New"/>
        </w:rPr>
        <w:t>.MyTests5", "mySubtes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5236AC">
        <w:t>below</w:t>
      </w:r>
      <w:r>
        <w:fldChar w:fldCharType="end"/>
      </w:r>
      <w:r>
        <w:t xml:space="preserve"> in “</w:t>
      </w:r>
      <w:r>
        <w:fldChar w:fldCharType="begin"/>
      </w:r>
      <w:r>
        <w:instrText xml:space="preserve"> REF _Ref510894853 \h </w:instrText>
      </w:r>
      <w:r>
        <w:fldChar w:fldCharType="separate"/>
      </w:r>
      <w:r w:rsidR="005236AC">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5236AC">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5236AC">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58" w:name="_Ref511204494"/>
      <w:bookmarkStart w:id="59" w:name="_Ref511204507"/>
      <w:bookmarkStart w:id="60" w:name="_Ref511204562"/>
      <w:bookmarkStart w:id="61" w:name="_Ref511204574"/>
      <w:bookmarkStart w:id="62" w:name="_Toc528874297"/>
      <w:bookmarkStart w:id="63" w:name="_Ref511201800"/>
      <w:bookmarkStart w:id="64" w:name="_Ref511201808"/>
      <w:r>
        <w:lastRenderedPageBreak/>
        <w:t>Test Parameters</w:t>
      </w:r>
      <w:bookmarkEnd w:id="58"/>
      <w:bookmarkEnd w:id="59"/>
      <w:bookmarkEnd w:id="60"/>
      <w:bookmarkEnd w:id="61"/>
      <w:bookmarkEnd w:id="62"/>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65" w:name="_Toc528874298"/>
      <w:r>
        <w:t>Specifying Test Parameters</w:t>
      </w:r>
      <w:bookmarkEnd w:id="65"/>
    </w:p>
    <w:p w14:paraId="395FB368" w14:textId="1DC38158" w:rsidR="00073300" w:rsidRPr="00073300" w:rsidRDefault="00073300" w:rsidP="00DE2D35">
      <w:pPr>
        <w:keepNext/>
      </w:pPr>
      <w:r>
        <w:t>Undercamber has two mechanisms to specify what parameters, if any, should be passed to the tests:</w:t>
      </w:r>
    </w:p>
    <w:p w14:paraId="0EE5117D" w14:textId="46900044" w:rsidR="00862163" w:rsidRDefault="00862163" w:rsidP="00F012FF">
      <w:pPr>
        <w:pStyle w:val="ListParagraph"/>
        <w:numPr>
          <w:ilvl w:val="0"/>
          <w:numId w:val="29"/>
        </w:numPr>
      </w:pPr>
      <w:r>
        <w:t>Through the Configurat</w:t>
      </w:r>
      <w:r w:rsidR="000200BC">
        <w:t xml:space="preserve">or, using </w:t>
      </w:r>
      <w:r w:rsidR="000200BC" w:rsidRPr="000200BC">
        <w:rPr>
          <w:rFonts w:ascii="Courier New" w:hAnsi="Courier New" w:cs="Courier New"/>
        </w:rPr>
        <w:t>TestSetBuilder.appendTestParameter(…)</w:t>
      </w:r>
      <w:r w:rsidR="000200BC">
        <w:t xml:space="preserve">, </w:t>
      </w:r>
      <w:r w:rsidR="000200BC" w:rsidRPr="000200BC">
        <w:rPr>
          <w:rFonts w:ascii="Courier New" w:hAnsi="Courier New" w:cs="Courier New"/>
        </w:rPr>
        <w:t>TestSetBuilder.prependTestSetParameter(…)</w:t>
      </w:r>
      <w:r w:rsidR="000200BC">
        <w:t xml:space="preserve">, </w:t>
      </w:r>
      <w:r w:rsidR="000200BC" w:rsidRPr="000200BC">
        <w:rPr>
          <w:rFonts w:ascii="Courier New" w:hAnsi="Courier New" w:cs="Courier New"/>
        </w:rPr>
        <w:t>TestSetBuilder.appendTestSetParameterPair(…)</w:t>
      </w:r>
      <w:r w:rsidR="000200BC">
        <w:t xml:space="preserve">, or </w:t>
      </w:r>
      <w:r w:rsidR="000200BC" w:rsidRPr="000200BC">
        <w:rPr>
          <w:rFonts w:ascii="Courier New" w:hAnsi="Courier New" w:cs="Courier New"/>
        </w:rPr>
        <w:t>TestSetBuilder.prependTestSetParameterPair(…)</w:t>
      </w:r>
      <w:r>
        <w:t>.  See “</w:t>
      </w:r>
      <w:r>
        <w:fldChar w:fldCharType="begin"/>
      </w:r>
      <w:r>
        <w:instrText xml:space="preserve"> REF _Ref511203424 \h </w:instrText>
      </w:r>
      <w:r>
        <w:fldChar w:fldCharType="separate"/>
      </w:r>
      <w:r w:rsidR="005236AC">
        <w:t>Test Parameters in the Configurat</w:t>
      </w:r>
      <w:r>
        <w:fldChar w:fldCharType="end"/>
      </w:r>
      <w:r>
        <w:t xml:space="preserve">”, </w:t>
      </w:r>
      <w:r>
        <w:fldChar w:fldCharType="begin"/>
      </w:r>
      <w:r>
        <w:instrText xml:space="preserve"> REF _Ref511203424 \p \h </w:instrText>
      </w:r>
      <w:r>
        <w:fldChar w:fldCharType="separate"/>
      </w:r>
      <w:r w:rsidR="005236AC">
        <w:t>below</w:t>
      </w:r>
      <w:r>
        <w:fldChar w:fldCharType="end"/>
      </w:r>
      <w:r w:rsidR="005F32B2">
        <w:t>,</w:t>
      </w:r>
      <w:r w:rsidR="000200BC">
        <w:t xml:space="preserve"> for a </w:t>
      </w:r>
      <w:r w:rsidR="0023686A">
        <w:t>detailed explanation</w:t>
      </w:r>
      <w:r>
        <w:t>.</w:t>
      </w:r>
    </w:p>
    <w:p w14:paraId="32BBDE6A" w14:textId="2B2D4BEA" w:rsidR="00862163" w:rsidRDefault="00862163" w:rsidP="00F012FF">
      <w:pPr>
        <w:pStyle w:val="ListParagraph"/>
        <w:numPr>
          <w:ilvl w:val="0"/>
          <w:numId w:val="29"/>
        </w:numPr>
      </w:pPr>
      <w:r>
        <w:t>On the command line</w:t>
      </w:r>
      <w:r w:rsidR="0023686A">
        <w:t xml:space="preserve">, using either a </w:t>
      </w:r>
      <w:r w:rsidR="0023686A" w:rsidRPr="0023686A">
        <w:rPr>
          <w:rFonts w:ascii="Courier New" w:hAnsi="Courier New" w:cs="Courier New"/>
        </w:rPr>
        <w:t>-p</w:t>
      </w:r>
      <w:r w:rsidR="0023686A">
        <w:t xml:space="preserve"> or a </w:t>
      </w:r>
      <w:r w:rsidR="0023686A" w:rsidRPr="0023686A">
        <w:rPr>
          <w:rFonts w:ascii="Courier New" w:hAnsi="Courier New" w:cs="Courier New"/>
        </w:rPr>
        <w:t>-pp</w:t>
      </w:r>
      <w:r w:rsidR="0023686A">
        <w:t xml:space="preserve"> flag</w:t>
      </w:r>
      <w:r>
        <w:t>.  See “</w:t>
      </w:r>
      <w:r>
        <w:fldChar w:fldCharType="begin"/>
      </w:r>
      <w:r>
        <w:instrText xml:space="preserve"> REF _Ref510894853 \h </w:instrText>
      </w:r>
      <w:r>
        <w:fldChar w:fldCharType="separate"/>
      </w:r>
      <w:r w:rsidR="005236AC">
        <w:t>Command Line Arguments</w:t>
      </w:r>
      <w:r>
        <w:fldChar w:fldCharType="end"/>
      </w:r>
      <w:r>
        <w:t xml:space="preserve">”, </w:t>
      </w:r>
      <w:r>
        <w:fldChar w:fldCharType="begin"/>
      </w:r>
      <w:r>
        <w:instrText xml:space="preserve"> REF _Ref510894853 \p \h </w:instrText>
      </w:r>
      <w:r>
        <w:fldChar w:fldCharType="separate"/>
      </w:r>
      <w:r w:rsidR="005236AC">
        <w:t>below</w:t>
      </w:r>
      <w:r>
        <w:fldChar w:fldCharType="end"/>
      </w:r>
      <w:r w:rsidR="0023686A">
        <w:t xml:space="preserve"> for a more detailed explanation</w:t>
      </w:r>
      <w:r>
        <w:t>.</w:t>
      </w:r>
    </w:p>
    <w:p w14:paraId="1EC34719" w14:textId="04C77598" w:rsidR="00B9056A" w:rsidRDefault="00862163" w:rsidP="00862163">
      <w:r>
        <w:t>In the configurat</w:t>
      </w:r>
      <w:r w:rsidR="001A4BE7">
        <w:t>or</w:t>
      </w:r>
      <w:r>
        <w:t>, each test set process can be given a different set of parameters to b</w:t>
      </w:r>
      <w:r w:rsidR="00B9056A">
        <w:t>e passed into the test system.</w:t>
      </w:r>
    </w:p>
    <w:p w14:paraId="3EBF4804" w14:textId="0C1C0DDC" w:rsidR="00862163" w:rsidRDefault="00D9010D" w:rsidP="00862163">
      <w:r>
        <w:t xml:space="preserve">Test parameters specified on the command line are passed to all </w:t>
      </w:r>
      <w:r w:rsidR="008B4AEE">
        <w:t xml:space="preserve">test set </w:t>
      </w:r>
      <w:r>
        <w:t xml:space="preserve">processes.  </w:t>
      </w:r>
      <w:r w:rsidR="00862163">
        <w:t>Test parameters specified</w:t>
      </w:r>
      <w:r w:rsidR="003C1BBE">
        <w:t xml:space="preserve"> in the configurator</w:t>
      </w:r>
      <w:r w:rsidR="00482198">
        <w:t xml:space="preserve"> are appended to the test parameters specified on</w:t>
      </w:r>
      <w:r w:rsidR="00862163">
        <w:t xml:space="preserve"> the command line.</w:t>
      </w:r>
    </w:p>
    <w:p w14:paraId="7045D0C7" w14:textId="41674AE5" w:rsidR="00073300" w:rsidRDefault="00073300" w:rsidP="00073300">
      <w:pPr>
        <w:pStyle w:val="Heading2"/>
      </w:pPr>
      <w:bookmarkStart w:id="66" w:name="_Toc528874299"/>
      <w:r>
        <w:t>Accessing Test Parameters</w:t>
      </w:r>
      <w:bookmarkEnd w:id="66"/>
    </w:p>
    <w:p w14:paraId="42045D31" w14:textId="38576B44" w:rsidR="00862163" w:rsidRDefault="00862163" w:rsidP="000C5A3D">
      <w:pPr>
        <w:keepNext/>
      </w:pPr>
      <w:r>
        <w:t>To access the test parameters from within the test code, use these methods:</w:t>
      </w:r>
    </w:p>
    <w:p w14:paraId="3C7800EF"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Parameters()</w:t>
      </w:r>
    </w:p>
    <w:p w14:paraId="62C8AC63"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String(</w:t>
      </w:r>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Integer(</w:t>
      </w:r>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Long(</w:t>
      </w:r>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Double(</w:t>
      </w:r>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Float(</w:t>
      </w:r>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containsParameter(</w:t>
      </w:r>
      <w:r>
        <w:rPr>
          <w:rFonts w:ascii="Courier New" w:hAnsi="Courier New" w:cs="Courier New"/>
        </w:rPr>
        <w:t>…</w:t>
      </w:r>
      <w:r w:rsidRPr="00233300">
        <w:rPr>
          <w:rFonts w:ascii="Courier New" w:hAnsi="Courier New" w:cs="Courier New"/>
        </w:rPr>
        <w:t>)</w:t>
      </w:r>
    </w:p>
    <w:p w14:paraId="0DF8332E" w14:textId="220D8EA5" w:rsidR="00862163" w:rsidRPr="00862163" w:rsidRDefault="00862163" w:rsidP="00862163">
      <w:pPr>
        <w:rPr>
          <w:rFonts w:ascii="Courier New" w:hAnsi="Courier New" w:cs="Courier New"/>
        </w:rPr>
      </w:pPr>
      <w:r>
        <w:t>These methods are described in the Undercamber JavaDocs.</w:t>
      </w:r>
    </w:p>
    <w:p w14:paraId="09E3E7DE" w14:textId="165D3943" w:rsidR="00543BB5" w:rsidRDefault="002D2F00" w:rsidP="00124D21">
      <w:pPr>
        <w:pStyle w:val="Heading1"/>
      </w:pPr>
      <w:bookmarkStart w:id="67" w:name="_Ref511204009"/>
      <w:bookmarkStart w:id="68" w:name="_Ref511204019"/>
      <w:bookmarkStart w:id="69" w:name="_Ref511204073"/>
      <w:bookmarkStart w:id="70" w:name="_Ref511204081"/>
      <w:bookmarkStart w:id="71" w:name="_Ref511204757"/>
      <w:bookmarkStart w:id="72" w:name="_Ref511204764"/>
      <w:bookmarkStart w:id="73" w:name="_Toc528874300"/>
      <w:r>
        <w:lastRenderedPageBreak/>
        <w:t>Tags</w:t>
      </w:r>
      <w:bookmarkEnd w:id="63"/>
      <w:bookmarkEnd w:id="64"/>
      <w:bookmarkEnd w:id="67"/>
      <w:bookmarkEnd w:id="68"/>
      <w:bookmarkEnd w:id="69"/>
      <w:bookmarkEnd w:id="70"/>
      <w:bookmarkEnd w:id="71"/>
      <w:bookmarkEnd w:id="72"/>
      <w:bookmarkEnd w:id="73"/>
    </w:p>
    <w:p w14:paraId="02644D7F" w14:textId="48E2F6B5"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0152A5">
        <w:t>.  This capability is required in automated test systems</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r w:rsidR="00354FE6">
        <w:rPr>
          <w:rFonts w:ascii="Courier New" w:hAnsi="Courier New" w:cs="Courier New"/>
        </w:rPr>
        <w:t>TestManager.initialize(…</w:t>
      </w:r>
      <w:r w:rsidRPr="00DF08F7">
        <w:rPr>
          <w:rFonts w:ascii="Courier New" w:hAnsi="Courier New" w:cs="Courier New"/>
        </w:rPr>
        <w:t>)</w:t>
      </w:r>
      <w:r>
        <w:t>:</w:t>
      </w:r>
    </w:p>
    <w:p w14:paraId="3AAC4609" w14:textId="34F28AD9" w:rsidR="007F307C" w:rsidRDefault="007F307C" w:rsidP="00B73B2F">
      <w:pPr>
        <w:pStyle w:val="Code"/>
      </w:pPr>
      <w:r>
        <w:t xml:space="preserve">import </w:t>
      </w:r>
      <w:r w:rsidR="00850B56">
        <w:t>com.undercamber</w:t>
      </w:r>
      <w:r>
        <w:t>.*;</w:t>
      </w:r>
    </w:p>
    <w:p w14:paraId="7E079784" w14:textId="77777777" w:rsidR="007F307C" w:rsidRDefault="007F307C" w:rsidP="00B73B2F">
      <w:pPr>
        <w:pStyle w:val="Code"/>
      </w:pPr>
    </w:p>
    <w:p w14:paraId="044C9167" w14:textId="3075D1AA" w:rsidR="007F307C" w:rsidRDefault="00306E6E" w:rsidP="00B73B2F">
      <w:pPr>
        <w:pStyle w:val="Code"/>
      </w:pPr>
      <w:r>
        <w:t>public class MyTests6</w:t>
      </w:r>
    </w:p>
    <w:p w14:paraId="0872C602" w14:textId="77777777" w:rsidR="007F307C" w:rsidRDefault="007F307C" w:rsidP="00B73B2F">
      <w:pPr>
        <w:pStyle w:val="Code"/>
      </w:pPr>
      <w:r>
        <w:t xml:space="preserve">   implements TestUnit</w:t>
      </w:r>
    </w:p>
    <w:p w14:paraId="3622E6EF" w14:textId="77777777" w:rsidR="007F307C" w:rsidRDefault="007F307C" w:rsidP="00B73B2F">
      <w:pPr>
        <w:pStyle w:val="Code"/>
      </w:pPr>
      <w:r>
        <w:t>{</w:t>
      </w:r>
    </w:p>
    <w:p w14:paraId="74023F1B" w14:textId="77777777" w:rsidR="007F307C" w:rsidRDefault="007F307C" w:rsidP="00B73B2F">
      <w:pPr>
        <w:pStyle w:val="Code"/>
      </w:pPr>
      <w:r>
        <w:t xml:space="preserve">   public void runTest( TestManager testManager )</w:t>
      </w:r>
    </w:p>
    <w:p w14:paraId="153BD850" w14:textId="77777777" w:rsidR="007F307C" w:rsidRDefault="007F307C" w:rsidP="00B73B2F">
      <w:pPr>
        <w:pStyle w:val="Code"/>
      </w:pPr>
      <w:r>
        <w:t xml:space="preserve">      throws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boolean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r w:rsidR="00A9590A">
        <w:t>verify</w:t>
      </w:r>
      <w:r>
        <w:t xml:space="preserve"> = testManager.initialize();</w:t>
      </w:r>
    </w:p>
    <w:p w14:paraId="0F5F3E22" w14:textId="77C82628" w:rsidR="007F307C" w:rsidRDefault="007F307C" w:rsidP="00B73B2F">
      <w:pPr>
        <w:pStyle w:val="Code"/>
      </w:pPr>
      <w:r>
        <w:t xml:space="preserve">      if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Perform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testManager.addSubtest( tm -&gt; mySubtest1(tm) );</w:t>
      </w:r>
    </w:p>
    <w:p w14:paraId="1F19D349" w14:textId="77777777" w:rsidR="007F307C" w:rsidRDefault="007F307C" w:rsidP="00B73B2F">
      <w:pPr>
        <w:pStyle w:val="Code"/>
      </w:pPr>
      <w:r>
        <w:t xml:space="preserve">      testManager.addSubtest( tm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void mySubtest1( TestManager testManager )</w:t>
      </w:r>
    </w:p>
    <w:p w14:paraId="7A1D5EB4" w14:textId="77777777" w:rsidR="007F307C" w:rsidRDefault="007F307C" w:rsidP="00B73B2F">
      <w:pPr>
        <w:pStyle w:val="Code"/>
      </w:pPr>
      <w:r>
        <w:t xml:space="preserve">      throws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r w:rsidR="007F307C">
        <w:t xml:space="preserve">boolean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r w:rsidR="00A9590A">
        <w:t>verify</w:t>
      </w:r>
      <w:r>
        <w:t xml:space="preserve"> = testManager.initialize( </w:t>
      </w:r>
      <w:r w:rsidRPr="00EF7F24">
        <w:rPr>
          <w:color w:val="FF0000"/>
        </w:rPr>
        <w:t xml:space="preserve">new </w:t>
      </w:r>
      <w:r w:rsidR="00306E6E" w:rsidRPr="00EF7F24">
        <w:rPr>
          <w:color w:val="FF0000"/>
        </w:rPr>
        <w:t>Tag("TestB")</w:t>
      </w:r>
      <w:r w:rsidR="00306E6E">
        <w:t xml:space="preserve"> </w:t>
      </w:r>
      <w:r>
        <w:t>);</w:t>
      </w:r>
    </w:p>
    <w:p w14:paraId="35154FB4" w14:textId="535A22B8" w:rsidR="007F307C" w:rsidRDefault="007F307C" w:rsidP="00B73B2F">
      <w:pPr>
        <w:pStyle w:val="Code"/>
      </w:pPr>
      <w:r>
        <w:t xml:space="preserve">      if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Perform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void mySubtest2( TestManager testManager )</w:t>
      </w:r>
    </w:p>
    <w:p w14:paraId="5386F834" w14:textId="77777777" w:rsidR="007F307C" w:rsidRDefault="007F307C" w:rsidP="00B73B2F">
      <w:pPr>
        <w:pStyle w:val="Code"/>
      </w:pPr>
      <w:r>
        <w:t xml:space="preserve">      throws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boolean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r w:rsidR="00A9590A">
        <w:t>verify</w:t>
      </w:r>
      <w:r>
        <w:t xml:space="preserve"> = testManager.initialize( </w:t>
      </w:r>
      <w:r w:rsidRPr="00EF7F24">
        <w:rPr>
          <w:color w:val="FF0000"/>
        </w:rPr>
        <w:t>new Tag("TestA")</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if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Perform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3E6B107C"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 to include all subtests of the tagged test, as described in the Undercamber JavaDocs.</w:t>
      </w:r>
      <w:r w:rsidR="00953443">
        <w:t xml:space="preserve">  The single-argument constructor includes subtests.</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r w:rsidR="003A78D5" w:rsidRPr="003A78D5">
        <w:rPr>
          <w:rFonts w:ascii="Courier New" w:hAnsi="Courier New" w:cs="Courier New"/>
        </w:rPr>
        <w:t>MyTest6.mySubtest2(...)</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6B8ADB61" w:rsidR="003A78D5" w:rsidRDefault="0092409C" w:rsidP="003A78D5">
      <w:pPr>
        <w:rPr>
          <w:rFonts w:ascii="Courier New" w:hAnsi="Courier New" w:cs="Courier New"/>
        </w:rPr>
      </w:pPr>
      <w:r>
        <w:rPr>
          <w:rFonts w:ascii="Courier New" w:hAnsi="Courier New" w:cs="Courier New"/>
        </w:rPr>
        <w:t xml:space="preserve">     </w:t>
      </w:r>
      <w:r w:rsidR="003A78D5" w:rsidRPr="0092409C">
        <w:rPr>
          <w:rFonts w:ascii="Courier New" w:hAnsi="Courier New" w:cs="Courier New"/>
        </w:rPr>
        <w:t xml:space="preserve">java </w:t>
      </w:r>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TestA</w:t>
      </w:r>
    </w:p>
    <w:p w14:paraId="61257542" w14:textId="2D81AE35"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5236AC">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5236AC">
        <w:t>below</w:t>
      </w:r>
      <w:r w:rsidR="00CE28A3">
        <w:fldChar w:fldCharType="end"/>
      </w:r>
      <w:r>
        <w:t>, also illustrates the use of tags.</w:t>
      </w:r>
    </w:p>
    <w:p w14:paraId="6C65EF20" w14:textId="50EDCACF" w:rsidR="00E566B3" w:rsidRDefault="00DE1C4B" w:rsidP="00E566B3">
      <w:pPr>
        <w:pStyle w:val="Heading1"/>
      </w:pPr>
      <w:bookmarkStart w:id="74" w:name="_Ref511200065"/>
      <w:bookmarkStart w:id="75" w:name="_Ref511200076"/>
      <w:bookmarkStart w:id="76" w:name="_Toc528874301"/>
      <w:r>
        <w:lastRenderedPageBreak/>
        <w:t>Results</w:t>
      </w:r>
      <w:r w:rsidR="00A3747F">
        <w:t xml:space="preserve"> Directory</w:t>
      </w:r>
      <w:bookmarkEnd w:id="74"/>
      <w:bookmarkEnd w:id="75"/>
      <w:bookmarkEnd w:id="76"/>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77" w:name="_Ref513627795"/>
      <w:bookmarkStart w:id="78" w:name="_Ref513627806"/>
      <w:bookmarkStart w:id="79" w:name="_Toc528874302"/>
      <w:r>
        <w:t>Output Root Directory</w:t>
      </w:r>
      <w:bookmarkEnd w:id="77"/>
      <w:bookmarkEnd w:id="78"/>
      <w:bookmarkEnd w:id="79"/>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r w:rsidR="00E62719">
        <w:t xml:space="preserve"> flag</w:t>
      </w:r>
      <w:r>
        <w:t>.  See “</w:t>
      </w:r>
      <w:r>
        <w:fldChar w:fldCharType="begin"/>
      </w:r>
      <w:r>
        <w:instrText xml:space="preserve"> REF _Ref510894853 \h </w:instrText>
      </w:r>
      <w:r>
        <w:fldChar w:fldCharType="separate"/>
      </w:r>
      <w:r w:rsidR="005236AC">
        <w:t>Command Line Arguments</w:t>
      </w:r>
      <w:r>
        <w:fldChar w:fldCharType="end"/>
      </w:r>
      <w:r>
        <w:t xml:space="preserve">”, </w:t>
      </w:r>
      <w:r>
        <w:fldChar w:fldCharType="begin"/>
      </w:r>
      <w:r>
        <w:instrText xml:space="preserve"> REF _Ref510894853 \p \h </w:instrText>
      </w:r>
      <w:r>
        <w:fldChar w:fldCharType="separate"/>
      </w:r>
      <w:r w:rsidR="005236AC">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r w:rsidR="00224339" w:rsidRPr="00224339">
        <w:rPr>
          <w:rFonts w:ascii="Courier New" w:hAnsi="Courier New" w:cs="Courier New"/>
        </w:rPr>
        <w:t>Configurator.setResultsRootDirectory(…)</w:t>
      </w:r>
      <w:r w:rsidR="00224339">
        <w:t xml:space="preserve"> or </w:t>
      </w:r>
      <w:r w:rsidR="00224339" w:rsidRPr="00224339">
        <w:rPr>
          <w:rFonts w:ascii="Courier New" w:hAnsi="Courier New" w:cs="Courier New"/>
        </w:rPr>
        <w:t>Configurator.setResultsRootDirectoryName(…)</w:t>
      </w:r>
      <w:r>
        <w:t>.  See “</w:t>
      </w:r>
      <w:r w:rsidR="00AB6023">
        <w:fldChar w:fldCharType="begin"/>
      </w:r>
      <w:r w:rsidR="00AB6023">
        <w:instrText xml:space="preserve"> REF _Ref511201271 \h </w:instrText>
      </w:r>
      <w:r w:rsidR="00AB6023">
        <w:fldChar w:fldCharType="separate"/>
      </w:r>
      <w:r w:rsidR="005236AC" w:rsidRPr="007D7432">
        <w:t>The Configurat</w:t>
      </w:r>
      <w:r w:rsidR="005236AC">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5236AC">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0" w:name="_Ref513627831"/>
      <w:bookmarkStart w:id="81" w:name="_Ref513627842"/>
      <w:bookmarkStart w:id="82" w:name="_Toc528874303"/>
      <w:r>
        <w:t>Output S</w:t>
      </w:r>
      <w:r w:rsidR="008379F1">
        <w:t>ubdirectory</w:t>
      </w:r>
      <w:bookmarkEnd w:id="80"/>
      <w:bookmarkEnd w:id="81"/>
      <w:bookmarkEnd w:id="82"/>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5236AC">
        <w:t>below</w:t>
      </w:r>
      <w:r>
        <w:fldChar w:fldCharType="end"/>
      </w:r>
      <w:r>
        <w:t xml:space="preserve"> in “</w:t>
      </w:r>
      <w:r>
        <w:fldChar w:fldCharType="begin"/>
      </w:r>
      <w:r>
        <w:instrText xml:space="preserve"> REF _Ref510894853 \h </w:instrText>
      </w:r>
      <w:r>
        <w:fldChar w:fldCharType="separate"/>
      </w:r>
      <w:r w:rsidR="005236AC">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3" w:name="_Ref511201775"/>
      <w:bookmarkStart w:id="84" w:name="_Ref511201783"/>
      <w:bookmarkStart w:id="85" w:name="_Toc528874304"/>
      <w:r>
        <w:t>User Directory</w:t>
      </w:r>
      <w:bookmarkEnd w:id="83"/>
      <w:bookmarkEnd w:id="84"/>
      <w:bookmarkEnd w:id="85"/>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r w:rsidR="00A3747F" w:rsidRPr="00A3747F">
        <w:rPr>
          <w:rFonts w:ascii="Courier New" w:hAnsi="Courier New" w:cs="Courier New"/>
        </w:rPr>
        <w:t>TestManager.getUserWorkingDirectory()</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5236AC">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5236AC">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86" w:name="_Ref512584014"/>
      <w:bookmarkStart w:id="87" w:name="_Ref512584025"/>
      <w:bookmarkStart w:id="88" w:name="_Toc528874305"/>
      <w:bookmarkStart w:id="89" w:name="_Ref510994306"/>
      <w:bookmarkStart w:id="90" w:name="_Ref510994313"/>
      <w:r>
        <w:lastRenderedPageBreak/>
        <w:t>The GUI</w:t>
      </w:r>
      <w:bookmarkEnd w:id="86"/>
      <w:bookmarkEnd w:id="87"/>
      <w:bookmarkEnd w:id="88"/>
    </w:p>
    <w:p w14:paraId="2DCCC50D" w14:textId="2FEBF436" w:rsidR="003F0BE9" w:rsidRDefault="003F0BE9" w:rsidP="003F0BE9">
      <w:pPr>
        <w:pStyle w:val="Heading2"/>
      </w:pPr>
      <w:bookmarkStart w:id="91" w:name="_Toc528874306"/>
      <w:r>
        <w:t xml:space="preserve">The </w:t>
      </w:r>
      <w:r w:rsidR="003F6A2A">
        <w:t xml:space="preserve">Test </w:t>
      </w:r>
      <w:r>
        <w:t>Selection Window</w:t>
      </w:r>
      <w:bookmarkEnd w:id="91"/>
    </w:p>
    <w:p w14:paraId="779AE552" w14:textId="176605AD" w:rsidR="003F0BE9" w:rsidRDefault="003F6A2A" w:rsidP="003F0BE9">
      <w:r>
        <w:t>The initial screen shown by Undercamber is the test selection window:</w:t>
      </w:r>
    </w:p>
    <w:p w14:paraId="4B5A3924" w14:textId="5EE3FDD4" w:rsidR="00CD01B8" w:rsidRDefault="0065650B" w:rsidP="00CD01B8">
      <w:pPr>
        <w:keepNext/>
        <w:jc w:val="center"/>
      </w:pPr>
      <w:r>
        <w:rPr>
          <w:noProof/>
        </w:rPr>
        <w:drawing>
          <wp:inline distT="0" distB="0" distL="0" distR="0" wp14:anchorId="6B8D95F0" wp14:editId="0C1452A6">
            <wp:extent cx="6858000" cy="48698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486981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2" w:name="_Toc528874307"/>
      <w:r>
        <w:lastRenderedPageBreak/>
        <w:t>Run Individual Tests</w:t>
      </w:r>
      <w:bookmarkEnd w:id="92"/>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09431DF8" w:rsidR="003D23D5" w:rsidRDefault="000E3D9F" w:rsidP="003D23D5">
      <w:pPr>
        <w:keepNext/>
        <w:jc w:val="center"/>
      </w:pPr>
      <w:r>
        <w:rPr>
          <w:noProof/>
        </w:rPr>
        <w:drawing>
          <wp:inline distT="0" distB="0" distL="0" distR="0" wp14:anchorId="6EE1727B" wp14:editId="2E09F775">
            <wp:extent cx="6858000" cy="4869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86981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3" w:name="_Toc528874308"/>
      <w:r>
        <w:lastRenderedPageBreak/>
        <w:t>Run a</w:t>
      </w:r>
      <w:r w:rsidR="009C66CB">
        <w:t xml:space="preserve"> Test Set</w:t>
      </w:r>
      <w:bookmarkEnd w:id="93"/>
    </w:p>
    <w:p w14:paraId="0FC47AF0" w14:textId="2CBE9C67" w:rsidR="009C66CB" w:rsidRDefault="009C66CB" w:rsidP="009C66CB">
      <w:pPr>
        <w:keepNext/>
      </w:pPr>
      <w:r>
        <w:t>To run all of the tests in a test set, and all needed prerequisites, use the pop-up menu:</w:t>
      </w:r>
    </w:p>
    <w:p w14:paraId="2782E393" w14:textId="1DDAF192" w:rsidR="009C66CB" w:rsidRPr="007557FC" w:rsidRDefault="000E3D9F" w:rsidP="009C66CB">
      <w:pPr>
        <w:keepNext/>
        <w:jc w:val="center"/>
      </w:pPr>
      <w:r>
        <w:rPr>
          <w:noProof/>
        </w:rPr>
        <w:drawing>
          <wp:inline distT="0" distB="0" distL="0" distR="0" wp14:anchorId="73721D9E" wp14:editId="2261BC01">
            <wp:extent cx="6858000" cy="4869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486981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4" w:name="_Toc528874309"/>
      <w:r>
        <w:lastRenderedPageBreak/>
        <w:t>View Test Set Details</w:t>
      </w:r>
      <w:bookmarkEnd w:id="94"/>
    </w:p>
    <w:p w14:paraId="261F792D" w14:textId="20786EEB" w:rsidR="009C66CB" w:rsidRDefault="009C66CB" w:rsidP="009C66CB">
      <w:pPr>
        <w:keepNext/>
      </w:pPr>
      <w:r>
        <w:t>To view the environment used in the second pass for a particular test set, use the pop-up menu:</w:t>
      </w:r>
    </w:p>
    <w:p w14:paraId="4743F05B" w14:textId="1CE136D1" w:rsidR="009C66CB" w:rsidRPr="009C66CB" w:rsidRDefault="007A3E81" w:rsidP="009C66CB">
      <w:pPr>
        <w:keepNext/>
        <w:jc w:val="center"/>
      </w:pPr>
      <w:r>
        <w:rPr>
          <w:noProof/>
        </w:rPr>
        <w:drawing>
          <wp:inline distT="0" distB="0" distL="0" distR="0" wp14:anchorId="0700B41D" wp14:editId="2813C213">
            <wp:extent cx="6858000" cy="48698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486981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1</w:t>
      </w:r>
      <w:r w:rsidR="003E1EE6">
        <w:rPr>
          <w:noProof/>
        </w:rPr>
        <w:fldChar w:fldCharType="end"/>
      </w:r>
      <w:r>
        <w:rPr>
          <w:i w:val="0"/>
        </w:rPr>
        <w:t>:  Test Parameters</w:t>
      </w:r>
    </w:p>
    <w:p w14:paraId="2AE90DA0" w14:textId="3EEAD5D5" w:rsidR="008E49F5" w:rsidRDefault="008E49F5" w:rsidP="008E49F5">
      <w:pPr>
        <w:keepNext/>
      </w:pPr>
      <w:r>
        <w:t>The “Environment Variables” tab shows the envrionment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95" w:name="_Toc528874310"/>
      <w:r>
        <w:lastRenderedPageBreak/>
        <w:t>Selecting Branches</w:t>
      </w:r>
      <w:bookmarkEnd w:id="95"/>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2E86AFC1" w:rsidR="003A7F27" w:rsidRDefault="00357457" w:rsidP="003A7F27">
      <w:pPr>
        <w:keepNext/>
        <w:jc w:val="center"/>
      </w:pPr>
      <w:r>
        <w:rPr>
          <w:noProof/>
        </w:rPr>
        <w:drawing>
          <wp:inline distT="0" distB="0" distL="0" distR="0" wp14:anchorId="001142C8" wp14:editId="6E5E6B63">
            <wp:extent cx="6858000" cy="48698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486981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96" w:name="_Toc528874311"/>
      <w:r>
        <w:lastRenderedPageBreak/>
        <w:t>Show Dependencies</w:t>
      </w:r>
      <w:bookmarkEnd w:id="96"/>
    </w:p>
    <w:p w14:paraId="44678536" w14:textId="77777777" w:rsidR="005F4714" w:rsidRDefault="005F4714" w:rsidP="005F4714">
      <w:pPr>
        <w:keepNext/>
      </w:pPr>
      <w:r>
        <w:t>To show the prerequisites, dependents, or both for a particular test, click on the button in the “Dependencies” column:</w:t>
      </w:r>
    </w:p>
    <w:p w14:paraId="526E38A4" w14:textId="03EF4D4F" w:rsidR="005F4714" w:rsidRDefault="00E442DE" w:rsidP="005F4714">
      <w:pPr>
        <w:keepNext/>
        <w:jc w:val="center"/>
      </w:pPr>
      <w:r>
        <w:rPr>
          <w:noProof/>
        </w:rPr>
        <w:drawing>
          <wp:inline distT="0" distB="0" distL="0" distR="0" wp14:anchorId="0E7582BB" wp14:editId="42667539">
            <wp:extent cx="6858000" cy="48698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486981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pup menu in the Dependencies window has a “Show in main window” item.  This item helps the user to find the selected test in the main selection window.</w:t>
      </w:r>
    </w:p>
    <w:p w14:paraId="012E1553" w14:textId="77777777" w:rsidR="005F4714" w:rsidRDefault="005F4714" w:rsidP="005F4714">
      <w:pPr>
        <w:pStyle w:val="Heading3"/>
      </w:pPr>
      <w:bookmarkStart w:id="97" w:name="_Toc528874312"/>
      <w:r>
        <w:t>Requirements</w:t>
      </w:r>
      <w:bookmarkEnd w:id="97"/>
    </w:p>
    <w:p w14:paraId="5FF4B305" w14:textId="77777777" w:rsidR="005F4714" w:rsidRDefault="005F4714" w:rsidP="005F4714">
      <w:pPr>
        <w:keepNext/>
      </w:pPr>
      <w:r>
        <w:t>To view the requirements validated by specific tests, use the buttons in the “Requirements” column:</w:t>
      </w:r>
    </w:p>
    <w:p w14:paraId="4984A48D" w14:textId="40F40417" w:rsidR="005F4714" w:rsidRDefault="00E16ADC" w:rsidP="005F4714">
      <w:pPr>
        <w:keepNext/>
        <w:jc w:val="center"/>
      </w:pPr>
      <w:r>
        <w:rPr>
          <w:noProof/>
        </w:rPr>
        <w:drawing>
          <wp:inline distT="0" distB="0" distL="0" distR="0" wp14:anchorId="6C4DBE3E" wp14:editId="770F55DE">
            <wp:extent cx="6858000" cy="48698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486981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7</w:t>
      </w:r>
      <w:r w:rsidR="003E1EE6">
        <w:rPr>
          <w:noProof/>
        </w:rPr>
        <w:fldChar w:fldCharType="end"/>
      </w:r>
      <w:r>
        <w:rPr>
          <w:i w:val="0"/>
        </w:rPr>
        <w:t>:  Requirements for Individual Tests</w:t>
      </w:r>
    </w:p>
    <w:p w14:paraId="06F00750" w14:textId="77777777" w:rsidR="005F4714" w:rsidRDefault="005F4714" w:rsidP="005F4714">
      <w:pPr>
        <w:keepNext/>
      </w:pPr>
      <w:r>
        <w:lastRenderedPageBreak/>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98" w:name="_Toc528874313"/>
      <w:r>
        <w:t>Tags Column</w:t>
      </w:r>
      <w:bookmarkEnd w:id="98"/>
    </w:p>
    <w:p w14:paraId="48499F43" w14:textId="77777777" w:rsidR="005F4714" w:rsidRDefault="005F4714" w:rsidP="005F4714">
      <w:pPr>
        <w:keepNext/>
      </w:pPr>
      <w:r>
        <w:t>The “Tags” column shows what tags are attached to each test:</w:t>
      </w:r>
    </w:p>
    <w:p w14:paraId="4B6FB318" w14:textId="1817A9FD" w:rsidR="005F4714" w:rsidRDefault="00377EDF" w:rsidP="005F4714">
      <w:pPr>
        <w:keepNext/>
        <w:jc w:val="center"/>
      </w:pPr>
      <w:r>
        <w:rPr>
          <w:noProof/>
        </w:rPr>
        <w:drawing>
          <wp:inline distT="0" distB="0" distL="0" distR="0" wp14:anchorId="5EE1017C" wp14:editId="1455DE0B">
            <wp:extent cx="6858000" cy="4869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486981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99" w:name="_Toc528874314"/>
      <w:r>
        <w:lastRenderedPageBreak/>
        <w:t>Expand and Collapse Branches</w:t>
      </w:r>
      <w:bookmarkEnd w:id="99"/>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5B79F7B7" w:rsidR="00D82DAC" w:rsidRDefault="00BB6732" w:rsidP="00D82DAC">
      <w:pPr>
        <w:keepNext/>
        <w:jc w:val="center"/>
      </w:pPr>
      <w:r>
        <w:rPr>
          <w:noProof/>
        </w:rPr>
        <w:drawing>
          <wp:inline distT="0" distB="0" distL="0" distR="0" wp14:anchorId="7121006B" wp14:editId="54111C25">
            <wp:extent cx="6858000" cy="48698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486981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0" w:name="_Toc528874315"/>
      <w:r>
        <w:lastRenderedPageBreak/>
        <w:t>Tag List</w:t>
      </w:r>
      <w:bookmarkEnd w:id="100"/>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10EC2475" w:rsidR="00E044F4" w:rsidRDefault="009A26A6" w:rsidP="00E044F4">
      <w:pPr>
        <w:keepNext/>
        <w:jc w:val="center"/>
      </w:pPr>
      <w:r>
        <w:rPr>
          <w:noProof/>
        </w:rPr>
        <w:drawing>
          <wp:inline distT="0" distB="0" distL="0" distR="0" wp14:anchorId="4E3F69AE" wp14:editId="6193272E">
            <wp:extent cx="6858000" cy="48698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86981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1" w:name="_Toc528874316"/>
      <w:r>
        <w:lastRenderedPageBreak/>
        <w:t>Requirements List</w:t>
      </w:r>
      <w:bookmarkEnd w:id="101"/>
    </w:p>
    <w:p w14:paraId="0DF564AE" w14:textId="710DCA5F" w:rsidR="00E044F4" w:rsidRDefault="00E044F4" w:rsidP="00E044F4">
      <w:pPr>
        <w:keepNext/>
      </w:pPr>
      <w:r>
        <w:t>To view a list of all of the requirements specified in the test suite, click on the “Show Requirements…” button:</w:t>
      </w:r>
    </w:p>
    <w:p w14:paraId="138A2373" w14:textId="4E1B3DBC" w:rsidR="00E044F4" w:rsidRDefault="00A26C36" w:rsidP="00E044F4">
      <w:pPr>
        <w:keepNext/>
        <w:jc w:val="center"/>
      </w:pPr>
      <w:r>
        <w:rPr>
          <w:noProof/>
        </w:rPr>
        <w:drawing>
          <wp:inline distT="0" distB="0" distL="0" distR="0" wp14:anchorId="061C27B9" wp14:editId="21FAA13F">
            <wp:extent cx="6858000" cy="48698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486981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2" w:name="_Toc528874317"/>
      <w:r>
        <w:t>Skipping the Selection Window</w:t>
      </w:r>
      <w:bookmarkEnd w:id="102"/>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lastRenderedPageBreak/>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5236AC">
        <w:t>below</w:t>
      </w:r>
      <w:r>
        <w:fldChar w:fldCharType="end"/>
      </w:r>
      <w:r>
        <w:t xml:space="preserve"> in the section “</w:t>
      </w:r>
      <w:r>
        <w:fldChar w:fldCharType="begin"/>
      </w:r>
      <w:r>
        <w:instrText xml:space="preserve"> REF _Ref510894853 \h </w:instrText>
      </w:r>
      <w:r>
        <w:fldChar w:fldCharType="separate"/>
      </w:r>
      <w:r w:rsidR="005236AC">
        <w:t>Command Line Arguments</w:t>
      </w:r>
      <w:r>
        <w:fldChar w:fldCharType="end"/>
      </w:r>
      <w:r>
        <w:t>”.</w:t>
      </w:r>
    </w:p>
    <w:p w14:paraId="66D2A0AB" w14:textId="4E748D98" w:rsidR="000A3050" w:rsidRDefault="000A3050" w:rsidP="0088191A">
      <w:pPr>
        <w:pStyle w:val="Heading2"/>
      </w:pPr>
      <w:bookmarkStart w:id="103" w:name="_Toc528874318"/>
      <w:r>
        <w:t>The Results Screen</w:t>
      </w:r>
      <w:bookmarkEnd w:id="103"/>
    </w:p>
    <w:p w14:paraId="3852758E" w14:textId="1B2E8FDB" w:rsidR="000A3050" w:rsidRDefault="000A3050" w:rsidP="000A3050">
      <w:pPr>
        <w:keepNext/>
      </w:pPr>
      <w:r>
        <w:t>After running the tests, Undercamber shows the results screen:</w:t>
      </w:r>
    </w:p>
    <w:p w14:paraId="0421346D" w14:textId="7319BA5A" w:rsidR="000A3050" w:rsidRDefault="009605FD" w:rsidP="000A3050">
      <w:pPr>
        <w:keepNext/>
        <w:jc w:val="center"/>
      </w:pPr>
      <w:r>
        <w:rPr>
          <w:noProof/>
        </w:rPr>
        <w:drawing>
          <wp:inline distT="0" distB="0" distL="0" distR="0" wp14:anchorId="3D0F0D06" wp14:editId="49419AA7">
            <wp:extent cx="6858000" cy="51130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13020"/>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7</w:t>
      </w:r>
      <w:r w:rsidR="003E1EE6">
        <w:rPr>
          <w:noProof/>
        </w:rPr>
        <w:fldChar w:fldCharType="end"/>
      </w:r>
      <w:r>
        <w:rPr>
          <w:i w:val="0"/>
        </w:rPr>
        <w:t>:  The Results Screen</w:t>
      </w:r>
    </w:p>
    <w:p w14:paraId="6BAC59AD" w14:textId="4DF94040" w:rsidR="00657B70" w:rsidRDefault="00657B70" w:rsidP="00657B70">
      <w:r>
        <w:t>In this screen, the tests listed in green passed, the tests listed in red failed, and the tests listed in gray were not run.</w:t>
      </w:r>
    </w:p>
    <w:p w14:paraId="368021A0" w14:textId="6E04261F" w:rsidR="009D455D" w:rsidRDefault="009D455D" w:rsidP="009D455D">
      <w:pPr>
        <w:pStyle w:val="Heading3"/>
      </w:pPr>
      <w:bookmarkStart w:id="104" w:name="_Toc528874319"/>
      <w:r>
        <w:lastRenderedPageBreak/>
        <w:t>Results Summary</w:t>
      </w:r>
      <w:bookmarkEnd w:id="104"/>
    </w:p>
    <w:p w14:paraId="6C96BE01" w14:textId="17C52266" w:rsidR="009D455D" w:rsidRDefault="009D455D" w:rsidP="009D455D">
      <w:pPr>
        <w:keepNext/>
      </w:pPr>
      <w:r>
        <w:t>The “Errors”, “Child Errors”, and “Outcome” columns provide a synopsis of the test results:</w:t>
      </w:r>
    </w:p>
    <w:p w14:paraId="547E3CCC" w14:textId="09A237EA" w:rsidR="009D455D" w:rsidRDefault="000011BD" w:rsidP="009D455D">
      <w:pPr>
        <w:keepNext/>
        <w:jc w:val="center"/>
      </w:pPr>
      <w:r>
        <w:rPr>
          <w:noProof/>
        </w:rPr>
        <w:drawing>
          <wp:inline distT="0" distB="0" distL="0" distR="0" wp14:anchorId="2F47BA3D" wp14:editId="157A82FA">
            <wp:extent cx="6858000" cy="5113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113020"/>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05" w:name="_Toc528874320"/>
      <w:r>
        <w:lastRenderedPageBreak/>
        <w:t>Show Errors</w:t>
      </w:r>
      <w:bookmarkEnd w:id="105"/>
    </w:p>
    <w:p w14:paraId="782D49F8" w14:textId="4434E7F1" w:rsidR="009E72D5" w:rsidRDefault="00730DC2" w:rsidP="009E72D5">
      <w:pPr>
        <w:keepNext/>
      </w:pPr>
      <w:r>
        <w:t>To view the errors in a specific test, use t</w:t>
      </w:r>
      <w:r w:rsidR="009E72D5">
        <w:t>he buttons in the “Show Errors” column:</w:t>
      </w:r>
    </w:p>
    <w:p w14:paraId="227F2040" w14:textId="344634BC" w:rsidR="009E72D5" w:rsidRDefault="004F36E0" w:rsidP="009E72D5">
      <w:pPr>
        <w:keepNext/>
        <w:jc w:val="center"/>
      </w:pPr>
      <w:r>
        <w:rPr>
          <w:noProof/>
        </w:rPr>
        <w:drawing>
          <wp:inline distT="0" distB="0" distL="0" distR="0" wp14:anchorId="0461DF0D" wp14:editId="625C07A9">
            <wp:extent cx="6858000" cy="51130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13020"/>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06" w:name="_Toc528874321"/>
      <w:r>
        <w:lastRenderedPageBreak/>
        <w:t>Requirements Results</w:t>
      </w:r>
      <w:bookmarkEnd w:id="106"/>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01850BBB" w:rsidR="00A706E8" w:rsidRDefault="004D34E2" w:rsidP="00A706E8">
      <w:pPr>
        <w:keepNext/>
        <w:jc w:val="center"/>
      </w:pPr>
      <w:r>
        <w:rPr>
          <w:noProof/>
        </w:rPr>
        <w:drawing>
          <wp:inline distT="0" distB="0" distL="0" distR="0" wp14:anchorId="681FBBB4" wp14:editId="0AC668EE">
            <wp:extent cx="68580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113020"/>
                    </a:xfrm>
                    <a:prstGeom prst="rect">
                      <a:avLst/>
                    </a:prstGeom>
                  </pic:spPr>
                </pic:pic>
              </a:graphicData>
            </a:graphic>
          </wp:inline>
        </w:drawing>
      </w:r>
    </w:p>
    <w:p w14:paraId="20A09F76" w14:textId="0DA611B4"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1</w:t>
      </w:r>
      <w:r w:rsidR="003E1EE6">
        <w:rPr>
          <w:noProof/>
        </w:rPr>
        <w:fldChar w:fldCharType="end"/>
      </w:r>
      <w:r>
        <w:rPr>
          <w:i w:val="0"/>
        </w:rPr>
        <w:t>:  Requirement Results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07" w:name="_Toc528874322"/>
      <w:r>
        <w:lastRenderedPageBreak/>
        <w:t>Dependencies</w:t>
      </w:r>
      <w:bookmarkEnd w:id="107"/>
    </w:p>
    <w:p w14:paraId="24E23C47" w14:textId="42C1678E" w:rsidR="00730DC2" w:rsidRDefault="0019199A" w:rsidP="0019199A">
      <w:pPr>
        <w:keepNext/>
      </w:pPr>
      <w:r>
        <w:t>To view the prerequisites or dependencies for a test, use the “Dependencies” column:</w:t>
      </w:r>
    </w:p>
    <w:p w14:paraId="63D16B89" w14:textId="667CDC45" w:rsidR="0019199A" w:rsidRDefault="00166853" w:rsidP="0019199A">
      <w:pPr>
        <w:keepNext/>
        <w:jc w:val="center"/>
      </w:pPr>
      <w:r>
        <w:rPr>
          <w:noProof/>
        </w:rPr>
        <w:drawing>
          <wp:inline distT="0" distB="0" distL="0" distR="0" wp14:anchorId="5F1B2DFD" wp14:editId="6658103C">
            <wp:extent cx="6858000" cy="5113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113020"/>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5236AC">
        <w:t>above</w:t>
      </w:r>
      <w:r>
        <w:fldChar w:fldCharType="end"/>
      </w:r>
      <w:r>
        <w:t xml:space="preserve"> in “</w:t>
      </w:r>
      <w:r>
        <w:fldChar w:fldCharType="begin"/>
      </w:r>
      <w:r>
        <w:instrText xml:space="preserve"> REF _Ref514002746 \h </w:instrText>
      </w:r>
      <w:r>
        <w:fldChar w:fldCharType="separate"/>
      </w:r>
      <w:r w:rsidR="005236AC">
        <w:t>Prerequisites</w:t>
      </w:r>
      <w:r>
        <w:fldChar w:fldCharType="end"/>
      </w:r>
      <w:r>
        <w:t>”.</w:t>
      </w:r>
    </w:p>
    <w:p w14:paraId="304F5678" w14:textId="21E08E41" w:rsidR="001713D9" w:rsidRDefault="001713D9" w:rsidP="00853392">
      <w:r>
        <w:t>To help find a test in the main window, the dependencies window has a popup menu:</w:t>
      </w:r>
    </w:p>
    <w:p w14:paraId="2E6BB0C6" w14:textId="77777777" w:rsidR="001713D9" w:rsidRDefault="001713D9" w:rsidP="001713D9">
      <w:pPr>
        <w:keepNext/>
        <w:jc w:val="center"/>
      </w:pPr>
      <w:r>
        <w:rPr>
          <w:noProof/>
        </w:rPr>
        <w:lastRenderedPageBreak/>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5236AC">
        <w:rPr>
          <w:noProof/>
        </w:rPr>
        <w:t>35</w:t>
      </w:r>
      <w:r w:rsidR="00611556">
        <w:rPr>
          <w:noProof/>
        </w:rPr>
        <w:fldChar w:fldCharType="end"/>
      </w:r>
      <w:r>
        <w:rPr>
          <w:i w:val="0"/>
        </w:rPr>
        <w:t>:  Popup Menu</w:t>
      </w:r>
    </w:p>
    <w:p w14:paraId="6C28F948" w14:textId="6AADA158" w:rsidR="0019199A" w:rsidRDefault="0019199A" w:rsidP="0019199A">
      <w:pPr>
        <w:pStyle w:val="Heading3"/>
      </w:pPr>
      <w:bookmarkStart w:id="108" w:name="_Toc528874323"/>
      <w:r>
        <w:t>Test Details</w:t>
      </w:r>
      <w:bookmarkEnd w:id="108"/>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00EBD6E6" w:rsidR="0019199A" w:rsidRDefault="006B154F" w:rsidP="0019199A">
      <w:pPr>
        <w:keepNext/>
        <w:jc w:val="center"/>
      </w:pPr>
      <w:r>
        <w:rPr>
          <w:noProof/>
        </w:rPr>
        <w:drawing>
          <wp:inline distT="0" distB="0" distL="0" distR="0" wp14:anchorId="729FF5B1" wp14:editId="1576F084">
            <wp:extent cx="6858000" cy="51130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113020"/>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5236AC">
        <w:t>above</w:t>
      </w:r>
      <w:r>
        <w:fldChar w:fldCharType="end"/>
      </w:r>
      <w:r>
        <w:t xml:space="preserve"> in “</w:t>
      </w:r>
      <w:r>
        <w:fldChar w:fldCharType="begin"/>
      </w:r>
      <w:r>
        <w:instrText xml:space="preserve"> REF _Ref514002893 \h </w:instrText>
      </w:r>
      <w:r>
        <w:fldChar w:fldCharType="separate"/>
      </w:r>
      <w:r w:rsidR="005236AC">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5236AC">
        <w:t>above</w:t>
      </w:r>
      <w:r>
        <w:fldChar w:fldCharType="end"/>
      </w:r>
      <w:r>
        <w:t xml:space="preserve"> in “</w:t>
      </w:r>
      <w:r>
        <w:fldChar w:fldCharType="begin"/>
      </w:r>
      <w:r>
        <w:instrText xml:space="preserve"> REF _Ref514002746 \h </w:instrText>
      </w:r>
      <w:r>
        <w:fldChar w:fldCharType="separate"/>
      </w:r>
      <w:r w:rsidR="005236AC">
        <w:t>Prerequisites</w:t>
      </w:r>
      <w:r>
        <w:fldChar w:fldCharType="end"/>
      </w:r>
      <w:r>
        <w:t>”.</w:t>
      </w:r>
    </w:p>
    <w:p w14:paraId="2E168749" w14:textId="3150B764" w:rsidR="00943DC6" w:rsidRDefault="00943DC6" w:rsidP="00943DC6">
      <w:pPr>
        <w:pStyle w:val="Heading3"/>
      </w:pPr>
      <w:bookmarkStart w:id="109" w:name="_Toc528874324"/>
      <w:r>
        <w:t>Tags</w:t>
      </w:r>
      <w:bookmarkEnd w:id="109"/>
    </w:p>
    <w:p w14:paraId="00983B54" w14:textId="333A8F30" w:rsidR="00943DC6" w:rsidRDefault="00943DC6" w:rsidP="00943DC6">
      <w:pPr>
        <w:keepNext/>
      </w:pPr>
      <w:r>
        <w:t>The “Tags” column shows the tags attached to each test:</w:t>
      </w:r>
    </w:p>
    <w:p w14:paraId="1A854C2E" w14:textId="317D1179" w:rsidR="00943DC6" w:rsidRDefault="00405EBE" w:rsidP="00943DC6">
      <w:pPr>
        <w:keepNext/>
        <w:jc w:val="center"/>
      </w:pPr>
      <w:r>
        <w:rPr>
          <w:noProof/>
        </w:rPr>
        <w:drawing>
          <wp:inline distT="0" distB="0" distL="0" distR="0" wp14:anchorId="2614123F" wp14:editId="2796772E">
            <wp:extent cx="6858000" cy="51130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113020"/>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0" w:name="_Toc528874325"/>
      <w:r>
        <w:lastRenderedPageBreak/>
        <w:t>Expand and Collapse Branches</w:t>
      </w:r>
      <w:bookmarkEnd w:id="110"/>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3F62B580" w:rsidR="00397E18" w:rsidRDefault="00401E5B" w:rsidP="00397E18">
      <w:pPr>
        <w:keepNext/>
        <w:jc w:val="center"/>
      </w:pPr>
      <w:r>
        <w:rPr>
          <w:noProof/>
        </w:rPr>
        <w:drawing>
          <wp:inline distT="0" distB="0" distL="0" distR="0" wp14:anchorId="48D9BD0D" wp14:editId="7979B735">
            <wp:extent cx="6858000" cy="5113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113020"/>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1" w:name="_Toc528874326"/>
      <w:r>
        <w:lastRenderedPageBreak/>
        <w:t>View Test Set Details</w:t>
      </w:r>
      <w:bookmarkEnd w:id="111"/>
    </w:p>
    <w:p w14:paraId="3711E57A" w14:textId="6B0419C9" w:rsidR="00890ABD" w:rsidRDefault="00890ABD" w:rsidP="00890ABD">
      <w:pPr>
        <w:keepNext/>
      </w:pPr>
      <w:r>
        <w:t>To view t</w:t>
      </w:r>
      <w:r w:rsidR="00EC1D8D">
        <w:t>h</w:t>
      </w:r>
      <w:r>
        <w:t>e details of a test set, use the pop-up menu:</w:t>
      </w:r>
    </w:p>
    <w:p w14:paraId="1CAAA08E" w14:textId="2904A382" w:rsidR="00890ABD" w:rsidRPr="00890ABD" w:rsidRDefault="00890ABD" w:rsidP="00890ABD">
      <w:pPr>
        <w:keepNext/>
        <w:jc w:val="center"/>
      </w:pPr>
      <w:r>
        <w:rPr>
          <w:noProof/>
        </w:rPr>
        <w:drawing>
          <wp:inline distT="0" distB="0" distL="0" distR="0" wp14:anchorId="320183C0" wp14:editId="55DADD5C">
            <wp:extent cx="6858000" cy="5113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113020"/>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2" w:name="_Toc528874327"/>
      <w:r>
        <w:lastRenderedPageBreak/>
        <w:t>Requirements Tab</w:t>
      </w:r>
      <w:bookmarkEnd w:id="112"/>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436D9981" w:rsidR="007D7EDA" w:rsidRDefault="00FA7CE3" w:rsidP="007D7EDA">
      <w:pPr>
        <w:keepNext/>
        <w:jc w:val="center"/>
      </w:pPr>
      <w:r>
        <w:rPr>
          <w:noProof/>
        </w:rPr>
        <w:drawing>
          <wp:inline distT="0" distB="0" distL="0" distR="0" wp14:anchorId="5EA6B8E9" wp14:editId="753E5B83">
            <wp:extent cx="6858000" cy="51130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113020"/>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3" w:name="_Toc528874328"/>
      <w:r>
        <w:lastRenderedPageBreak/>
        <w:t>Unsupportive Tests Tab</w:t>
      </w:r>
      <w:bookmarkEnd w:id="113"/>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3C5EE80D" w:rsidR="007D7EDA" w:rsidRDefault="00B377E2" w:rsidP="007D7EDA">
      <w:pPr>
        <w:keepNext/>
        <w:jc w:val="center"/>
      </w:pPr>
      <w:r>
        <w:rPr>
          <w:noProof/>
        </w:rPr>
        <w:drawing>
          <wp:inline distT="0" distB="0" distL="0" distR="0" wp14:anchorId="1FF91071" wp14:editId="5F65C2F7">
            <wp:extent cx="6858000" cy="51130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113020"/>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6</w:t>
      </w:r>
      <w:r w:rsidR="003E1EE6">
        <w:rPr>
          <w:noProof/>
        </w:rPr>
        <w:fldChar w:fldCharType="end"/>
      </w:r>
      <w:r>
        <w:rPr>
          <w:i w:val="0"/>
        </w:rPr>
        <w:t>:  Unsupportive Tests Tab</w:t>
      </w:r>
    </w:p>
    <w:p w14:paraId="73E4FDC1" w14:textId="71BA0712" w:rsidR="000B4DF5" w:rsidRPr="000B4DF5" w:rsidRDefault="000B4DF5" w:rsidP="000B4DF5">
      <w:r>
        <w:t>Ideally, all tests support the validation of some requirement.  This tab can be used to analyze the test suite for efficacy.</w:t>
      </w:r>
    </w:p>
    <w:p w14:paraId="02D8A25E" w14:textId="154F7AEE" w:rsidR="007374F9" w:rsidRDefault="007374F9" w:rsidP="007374F9">
      <w:pPr>
        <w:pStyle w:val="Heading3"/>
      </w:pPr>
      <w:bookmarkStart w:id="114" w:name="_Toc528874329"/>
      <w:r>
        <w:lastRenderedPageBreak/>
        <w:t>Tag</w:t>
      </w:r>
      <w:r w:rsidR="005E3748">
        <w:t>s</w:t>
      </w:r>
      <w:r>
        <w:t xml:space="preserve"> Window</w:t>
      </w:r>
      <w:bookmarkEnd w:id="114"/>
    </w:p>
    <w:p w14:paraId="140D040E" w14:textId="2A3CE69E" w:rsidR="007374F9" w:rsidRDefault="007374F9" w:rsidP="007374F9">
      <w:pPr>
        <w:keepNext/>
      </w:pPr>
      <w:r>
        <w:t>To show a list of all of the tags in the test suite, use the “Tags…” button:</w:t>
      </w:r>
    </w:p>
    <w:p w14:paraId="52F0D2D2" w14:textId="415E6395" w:rsidR="007374F9" w:rsidRDefault="001E752D" w:rsidP="007374F9">
      <w:pPr>
        <w:keepNext/>
        <w:jc w:val="center"/>
      </w:pPr>
      <w:r>
        <w:rPr>
          <w:noProof/>
        </w:rPr>
        <w:drawing>
          <wp:inline distT="0" distB="0" distL="0" distR="0" wp14:anchorId="5D1F1CB9" wp14:editId="3084BABA">
            <wp:extent cx="6858000" cy="511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113020"/>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5236AC">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5236AC">
        <w:rPr>
          <w:noProof/>
        </w:rPr>
        <w:t>49</w:t>
      </w:r>
      <w:r w:rsidR="00611556">
        <w:rPr>
          <w:noProof/>
        </w:rPr>
        <w:fldChar w:fldCharType="end"/>
      </w:r>
      <w:r>
        <w:rPr>
          <w:i w:val="0"/>
        </w:rPr>
        <w:t>:  Tags Popup Menu</w:t>
      </w:r>
    </w:p>
    <w:p w14:paraId="7263C2B5" w14:textId="77E3AEEB" w:rsidR="00A94AAF" w:rsidRPr="0088191A" w:rsidRDefault="00A94AAF" w:rsidP="00B04CF0">
      <w:pPr>
        <w:pStyle w:val="Heading3"/>
      </w:pPr>
      <w:bookmarkStart w:id="115" w:name="_Ref512937681"/>
      <w:bookmarkStart w:id="116" w:name="_Ref512937691"/>
      <w:bookmarkStart w:id="117" w:name="_Toc528874330"/>
      <w:r>
        <w:t>Skipping the Results Window</w:t>
      </w:r>
      <w:bookmarkEnd w:id="115"/>
      <w:bookmarkEnd w:id="116"/>
      <w:bookmarkEnd w:id="117"/>
    </w:p>
    <w:p w14:paraId="15171CFA" w14:textId="7DD3CC09" w:rsidR="0088191A" w:rsidRDefault="0088191A" w:rsidP="000C5A3D">
      <w:pPr>
        <w:keepNext/>
      </w:pPr>
      <w:r>
        <w:t>The results window can be</w:t>
      </w:r>
      <w:r w:rsidR="006E6F7D">
        <w:t xml:space="preserve"> skipped by any of several methods</w:t>
      </w:r>
      <w:r>
        <w:t>:</w:t>
      </w:r>
    </w:p>
    <w:p w14:paraId="6C41C269" w14:textId="2C4B7654" w:rsidR="006E6F7D" w:rsidRDefault="006E6F7D" w:rsidP="00F012FF">
      <w:pPr>
        <w:pStyle w:val="ListParagraph"/>
        <w:numPr>
          <w:ilvl w:val="0"/>
          <w:numId w:val="34"/>
        </w:numPr>
      </w:pPr>
      <w:r>
        <w:t xml:space="preserve">Specify the </w:t>
      </w:r>
      <w:r w:rsidRPr="00617C1F">
        <w:rPr>
          <w:rFonts w:ascii="Courier New" w:hAnsi="Courier New" w:cs="Courier New"/>
        </w:rPr>
        <w:t>-result</w:t>
      </w:r>
      <w:r w:rsidR="00651585">
        <w:rPr>
          <w:rFonts w:ascii="Courier New" w:hAnsi="Courier New" w:cs="Courier New"/>
        </w:rPr>
        <w:t>Window</w:t>
      </w:r>
      <w:r>
        <w:t xml:space="preserve"> option on the command line, as described </w:t>
      </w:r>
      <w:r>
        <w:fldChar w:fldCharType="begin"/>
      </w:r>
      <w:r>
        <w:instrText xml:space="preserve"> REF _Ref510894853 \p \h </w:instrText>
      </w:r>
      <w:r>
        <w:fldChar w:fldCharType="separate"/>
      </w:r>
      <w:r w:rsidR="005236AC">
        <w:t>below</w:t>
      </w:r>
      <w:r>
        <w:fldChar w:fldCharType="end"/>
      </w:r>
      <w:r>
        <w:t xml:space="preserve"> in “</w:t>
      </w:r>
      <w:r>
        <w:fldChar w:fldCharType="begin"/>
      </w:r>
      <w:r>
        <w:instrText xml:space="preserve"> REF _Ref510894853 \h </w:instrText>
      </w:r>
      <w:r>
        <w:fldChar w:fldCharType="separate"/>
      </w:r>
      <w:r w:rsidR="005236AC">
        <w:t>Command Line Arguments</w:t>
      </w:r>
      <w:r>
        <w:fldChar w:fldCharType="end"/>
      </w:r>
      <w:r>
        <w:t>”.</w:t>
      </w:r>
    </w:p>
    <w:p w14:paraId="5D8E895C" w14:textId="65A2B2D2" w:rsidR="0088191A" w:rsidRDefault="00423F83" w:rsidP="00F012FF">
      <w:pPr>
        <w:pStyle w:val="ListParagraph"/>
        <w:numPr>
          <w:ilvl w:val="0"/>
          <w:numId w:val="34"/>
        </w:numPr>
      </w:pPr>
      <w:r>
        <w:t xml:space="preserve">Call </w:t>
      </w:r>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5236AC">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5236AC">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5236AC">
        <w:t>below</w:t>
      </w:r>
      <w:r>
        <w:fldChar w:fldCharType="end"/>
      </w:r>
      <w:r>
        <w:t xml:space="preserve"> in “</w:t>
      </w:r>
      <w:r>
        <w:fldChar w:fldCharType="begin"/>
      </w:r>
      <w:r>
        <w:instrText xml:space="preserve"> REF _Ref512441920 \h </w:instrText>
      </w:r>
      <w:r>
        <w:fldChar w:fldCharType="separate"/>
      </w:r>
      <w:r w:rsidR="005236AC">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resul</w:t>
      </w:r>
      <w:r w:rsidR="00FC0544">
        <w:rPr>
          <w:rFonts w:ascii="Courier New" w:hAnsi="Courier New" w:cs="Courier New"/>
        </w:rPr>
        <w:t>tWindow</w:t>
      </w:r>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r w:rsidR="00423F83" w:rsidRPr="00423F83">
        <w:rPr>
          <w:rFonts w:ascii="Courier New" w:hAnsi="Courier New" w:cs="Courier New"/>
        </w:rPr>
        <w:t>Configurator.setShowResultsWindow(…)</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18" w:name="_Ref511200928"/>
      <w:bookmarkStart w:id="119" w:name="_Ref511201013"/>
      <w:bookmarkStart w:id="120" w:name="_Ref511201029"/>
      <w:bookmarkStart w:id="121" w:name="_Ref511201037"/>
      <w:bookmarkStart w:id="122" w:name="_Ref511201088"/>
      <w:bookmarkStart w:id="123" w:name="_Ref511201099"/>
      <w:bookmarkStart w:id="124" w:name="_Ref511201181"/>
      <w:bookmarkStart w:id="125" w:name="_Ref511201189"/>
      <w:bookmarkStart w:id="126" w:name="_Ref511201271"/>
      <w:bookmarkStart w:id="127" w:name="_Ref511201278"/>
      <w:bookmarkStart w:id="128" w:name="_Toc528874331"/>
      <w:r w:rsidRPr="007D7432">
        <w:lastRenderedPageBreak/>
        <w:t>The Configurat</w:t>
      </w:r>
      <w:r w:rsidR="00FE2C79">
        <w:t>or</w:t>
      </w:r>
      <w:bookmarkEnd w:id="89"/>
      <w:bookmarkEnd w:id="90"/>
      <w:bookmarkEnd w:id="118"/>
      <w:bookmarkEnd w:id="119"/>
      <w:bookmarkEnd w:id="120"/>
      <w:bookmarkEnd w:id="121"/>
      <w:bookmarkEnd w:id="122"/>
      <w:bookmarkEnd w:id="123"/>
      <w:bookmarkEnd w:id="124"/>
      <w:bookmarkEnd w:id="125"/>
      <w:bookmarkEnd w:id="126"/>
      <w:bookmarkEnd w:id="127"/>
      <w:bookmarkEnd w:id="128"/>
    </w:p>
    <w:p w14:paraId="2C788B6B" w14:textId="2789532D" w:rsidR="00C82FE6" w:rsidRPr="00C82FE6" w:rsidRDefault="00C82FE6" w:rsidP="00C82FE6">
      <w:pPr>
        <w:pStyle w:val="Heading2"/>
      </w:pPr>
      <w:bookmarkStart w:id="129" w:name="_Toc528874332"/>
      <w:r>
        <w:t>The Minimum</w:t>
      </w:r>
      <w:bookmarkEnd w:id="129"/>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r>
        <w:t>public class ConfigurationCallback</w:t>
      </w:r>
    </w:p>
    <w:p w14:paraId="385C8C85" w14:textId="38BDC8FD" w:rsidR="003B66A4" w:rsidRDefault="003B66A4" w:rsidP="00B73B2F">
      <w:pPr>
        <w:pStyle w:val="Code"/>
      </w:pPr>
      <w:r>
        <w:t xml:space="preserve">   implements com.undercamber.ConfigurationCallback</w:t>
      </w:r>
    </w:p>
    <w:p w14:paraId="130B6F69" w14:textId="6883E76B" w:rsidR="003B66A4" w:rsidRDefault="003B66A4" w:rsidP="00B73B2F">
      <w:pPr>
        <w:pStyle w:val="Code"/>
      </w:pPr>
      <w:r>
        <w:t>{</w:t>
      </w:r>
    </w:p>
    <w:p w14:paraId="0B2C5947" w14:textId="25CA2696" w:rsidR="003B66A4" w:rsidRDefault="003B66A4" w:rsidP="003B66A4">
      <w:pPr>
        <w:pStyle w:val="Code"/>
      </w:pPr>
      <w:r>
        <w:t xml:space="preserve">   public void configure( com.undercamber.Configurator configurator )</w:t>
      </w:r>
    </w:p>
    <w:p w14:paraId="3F69BCFA" w14:textId="77777777" w:rsidR="003B66A4" w:rsidRDefault="003B66A4" w:rsidP="003B66A4">
      <w:pPr>
        <w:pStyle w:val="Code"/>
      </w:pPr>
      <w:r>
        <w:t xml:space="preserve">      throws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com.undercamber.TestSetBuilder testSetBuilder;</w:t>
      </w:r>
    </w:p>
    <w:p w14:paraId="3A2C5E2A" w14:textId="77777777" w:rsidR="003B66A4" w:rsidRDefault="003B66A4" w:rsidP="003B66A4">
      <w:pPr>
        <w:pStyle w:val="Code"/>
      </w:pPr>
    </w:p>
    <w:p w14:paraId="53255151" w14:textId="12C97EB2" w:rsidR="003B66A4" w:rsidRDefault="003B66A4" w:rsidP="003B66A4">
      <w:pPr>
        <w:pStyle w:val="Code"/>
      </w:pPr>
      <w:r>
        <w:t xml:space="preserve">      configurator.setSuiteName( "ExampleTestSuite" );</w:t>
      </w:r>
    </w:p>
    <w:p w14:paraId="3BEC3BEB" w14:textId="77777777" w:rsidR="003B66A4" w:rsidRDefault="003B66A4" w:rsidP="003B66A4">
      <w:pPr>
        <w:pStyle w:val="Code"/>
      </w:pPr>
    </w:p>
    <w:p w14:paraId="70C380CF" w14:textId="77777777" w:rsidR="003B66A4" w:rsidRDefault="003B66A4" w:rsidP="003B66A4">
      <w:pPr>
        <w:pStyle w:val="Code"/>
      </w:pPr>
      <w:r>
        <w:t xml:space="preserve">      testSetBuilder = configurator.getEmptyTestSetBuilder();</w:t>
      </w:r>
    </w:p>
    <w:p w14:paraId="17316842" w14:textId="77777777" w:rsidR="003B66A4" w:rsidRDefault="003B66A4" w:rsidP="003B66A4">
      <w:pPr>
        <w:pStyle w:val="Code"/>
      </w:pPr>
    </w:p>
    <w:p w14:paraId="5D79648C" w14:textId="21BFA83A" w:rsidR="003B66A4" w:rsidRDefault="003B66A4" w:rsidP="003B66A4">
      <w:pPr>
        <w:pStyle w:val="Code"/>
      </w:pPr>
      <w:r>
        <w:t xml:space="preserve">      testSetBuilder.setTestSetName( "BasicTests" );</w:t>
      </w:r>
    </w:p>
    <w:p w14:paraId="1BD94385" w14:textId="12801D16" w:rsidR="003B66A4" w:rsidRDefault="003B66A4" w:rsidP="003B66A4">
      <w:pPr>
        <w:pStyle w:val="Code"/>
      </w:pPr>
      <w:r>
        <w:t xml:space="preserve">    </w:t>
      </w:r>
      <w:r w:rsidR="003B3533">
        <w:t xml:space="preserve">  testSetBuilder.</w:t>
      </w:r>
      <w:r w:rsidR="008A01DC">
        <w:t>setClass</w:t>
      </w:r>
      <w:r w:rsidR="003B3533">
        <w:t xml:space="preserve">( </w:t>
      </w:r>
      <w:r>
        <w:t>com.</w:t>
      </w:r>
      <w:r w:rsidR="003F6F2E">
        <w:t>mydomain</w:t>
      </w:r>
      <w:r>
        <w:t>.basic.Tests</w:t>
      </w:r>
      <w:r w:rsidR="003B3533">
        <w:t>.class</w:t>
      </w:r>
      <w:r>
        <w:t xml:space="preserve"> );</w:t>
      </w:r>
    </w:p>
    <w:p w14:paraId="110C1D7F" w14:textId="77777777" w:rsidR="003B66A4" w:rsidRDefault="003B66A4" w:rsidP="003B66A4">
      <w:pPr>
        <w:pStyle w:val="Code"/>
      </w:pPr>
      <w:r>
        <w:t xml:space="preserve">      testSetBuilder.createTestSet();</w:t>
      </w:r>
    </w:p>
    <w:p w14:paraId="155612D1" w14:textId="77777777" w:rsidR="003B66A4" w:rsidRDefault="003B66A4" w:rsidP="003B66A4">
      <w:pPr>
        <w:pStyle w:val="Code"/>
      </w:pPr>
    </w:p>
    <w:p w14:paraId="221C9A58" w14:textId="65109170" w:rsidR="003B66A4" w:rsidRDefault="003B66A4" w:rsidP="003B66A4">
      <w:pPr>
        <w:pStyle w:val="Code"/>
      </w:pPr>
      <w:r>
        <w:t xml:space="preserve">      testSetBuilder.setTestSetName( "AdvancedTests" );</w:t>
      </w:r>
    </w:p>
    <w:p w14:paraId="3E59E135" w14:textId="0DD0D267" w:rsidR="003B66A4" w:rsidRDefault="003B66A4" w:rsidP="003B66A4">
      <w:pPr>
        <w:pStyle w:val="Code"/>
      </w:pPr>
      <w:r>
        <w:t xml:space="preserve">      testSetBuilder.</w:t>
      </w:r>
      <w:r w:rsidR="008A01DC">
        <w:t>setClass</w:t>
      </w:r>
      <w:r w:rsidR="003B3533">
        <w:t xml:space="preserve">( </w:t>
      </w:r>
      <w:r>
        <w:t>com.</w:t>
      </w:r>
      <w:r w:rsidR="003F6F2E">
        <w:t>mydomain</w:t>
      </w:r>
      <w:r w:rsidR="003B3533">
        <w:t>.advanced.Tests.class</w:t>
      </w:r>
      <w:r>
        <w:t xml:space="preserve"> );</w:t>
      </w:r>
    </w:p>
    <w:p w14:paraId="192193C9" w14:textId="77777777" w:rsidR="003B66A4" w:rsidRDefault="003B66A4" w:rsidP="003B66A4">
      <w:pPr>
        <w:pStyle w:val="Code"/>
      </w:pPr>
      <w:r>
        <w:t xml:space="preserve">      testSetBuilder.createTestSe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r w:rsidR="00850B56">
        <w:rPr>
          <w:rFonts w:ascii="Courier New" w:hAnsi="Courier New" w:cs="Courier New"/>
        </w:rPr>
        <w:t>com.undercamber</w:t>
      </w:r>
      <w:r w:rsidRPr="004D2B15">
        <w:rPr>
          <w:rFonts w:ascii="Courier New" w:hAnsi="Courier New" w:cs="Courier New"/>
        </w:rPr>
        <w:t>.TestUnit</w:t>
      </w:r>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A247443" w14:textId="79C7686D" w:rsidR="00002A4C" w:rsidRDefault="00002A4C" w:rsidP="00002A4C">
      <w:r>
        <w:t xml:space="preserve">Note:  Do not name a test set </w:t>
      </w:r>
      <w:r w:rsidRPr="00002A4C">
        <w:rPr>
          <w:rFonts w:ascii="Courier New" w:hAnsi="Courier New" w:cs="Courier New"/>
        </w:rPr>
        <w:t>UndercamberMain</w:t>
      </w:r>
      <w:r>
        <w:t>; this is a reserved name.</w:t>
      </w:r>
    </w:p>
    <w:p w14:paraId="5B0364C0" w14:textId="114366ED" w:rsidR="00C82FE6" w:rsidRDefault="00C82FE6" w:rsidP="00C82FE6">
      <w:pPr>
        <w:pStyle w:val="Heading2"/>
      </w:pPr>
      <w:bookmarkStart w:id="130" w:name="_Ref511199423"/>
      <w:bookmarkStart w:id="131" w:name="_Ref511199451"/>
      <w:bookmarkStart w:id="132" w:name="_Toc528874333"/>
      <w:r>
        <w:t>Output Directory</w:t>
      </w:r>
      <w:bookmarkEnd w:id="130"/>
      <w:bookmarkEnd w:id="131"/>
      <w:bookmarkEnd w:id="132"/>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r>
        <w:t>public class ConfigurationCallback</w:t>
      </w:r>
    </w:p>
    <w:p w14:paraId="7B218263" w14:textId="77777777" w:rsidR="00F96B41" w:rsidRDefault="00F96B41" w:rsidP="00F96B41">
      <w:pPr>
        <w:pStyle w:val="Code"/>
      </w:pPr>
      <w:r>
        <w:t xml:space="preserve">   implements com.undercamber.ConfigurationCallback</w:t>
      </w:r>
    </w:p>
    <w:p w14:paraId="4F93F707" w14:textId="77777777" w:rsidR="00F96B41" w:rsidRDefault="00F96B41" w:rsidP="00F96B41">
      <w:pPr>
        <w:pStyle w:val="Code"/>
      </w:pPr>
      <w:r>
        <w:t>{</w:t>
      </w:r>
    </w:p>
    <w:p w14:paraId="7A78AEB7" w14:textId="77777777" w:rsidR="00F96B41" w:rsidRDefault="00F96B41" w:rsidP="00F96B41">
      <w:pPr>
        <w:pStyle w:val="Code"/>
      </w:pPr>
      <w:r>
        <w:t xml:space="preserve">   public void configure( com.undercamber.Configurator configurator )</w:t>
      </w:r>
    </w:p>
    <w:p w14:paraId="02D3A742" w14:textId="77777777" w:rsidR="00F96B41" w:rsidRDefault="00F96B41" w:rsidP="00F96B41">
      <w:pPr>
        <w:pStyle w:val="Code"/>
      </w:pPr>
      <w:r>
        <w:t xml:space="preserve">      throws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com.undercamber.TestSetBuilder testSetBuilder;</w:t>
      </w:r>
    </w:p>
    <w:p w14:paraId="4ED45461" w14:textId="77777777" w:rsidR="00F96B41" w:rsidRDefault="00F96B41" w:rsidP="00F96B41">
      <w:pPr>
        <w:pStyle w:val="Code"/>
      </w:pPr>
    </w:p>
    <w:p w14:paraId="42B5F65D" w14:textId="77777777" w:rsidR="00F96B41" w:rsidRDefault="00F96B41" w:rsidP="00F96B41">
      <w:pPr>
        <w:pStyle w:val="Code"/>
      </w:pPr>
      <w:r>
        <w:t xml:space="preserve">      configurator.setSuiteName( "ExampleTestSuite" );</w:t>
      </w:r>
    </w:p>
    <w:p w14:paraId="091A9F85" w14:textId="6197DFF6" w:rsidR="00F96B41" w:rsidRDefault="00F96B41" w:rsidP="00F96B41">
      <w:pPr>
        <w:pStyle w:val="Code"/>
      </w:pPr>
      <w:r>
        <w:t xml:space="preserve">      </w:t>
      </w:r>
      <w:r w:rsidRPr="00F96B41">
        <w:rPr>
          <w:color w:val="FF0000"/>
        </w:rPr>
        <w:t>configurator.setResultsRootDirectoryNam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testSetBuilder = configurator.getEmptyTestSetBuilder();</w:t>
      </w:r>
    </w:p>
    <w:p w14:paraId="468E485B" w14:textId="77777777" w:rsidR="00F96B41" w:rsidRDefault="00F96B41" w:rsidP="00F96B41">
      <w:pPr>
        <w:pStyle w:val="Code"/>
      </w:pPr>
    </w:p>
    <w:p w14:paraId="5B7AA14D" w14:textId="77777777" w:rsidR="00F96B41" w:rsidRDefault="00F96B41" w:rsidP="00F96B41">
      <w:pPr>
        <w:pStyle w:val="Code"/>
      </w:pPr>
      <w:r>
        <w:t xml:space="preserve">      testSetBuilder.setTestSetName( "BasicTests" );</w:t>
      </w:r>
    </w:p>
    <w:p w14:paraId="0A8AE370" w14:textId="56499E25" w:rsidR="00F96B41" w:rsidRDefault="00F96B41" w:rsidP="00F96B41">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0D43F8B6" w14:textId="77777777" w:rsidR="00F96B41" w:rsidRDefault="00F96B41" w:rsidP="00F96B41">
      <w:pPr>
        <w:pStyle w:val="Code"/>
      </w:pPr>
      <w:r>
        <w:t xml:space="preserve">      testSetBuilder.createTestSet();</w:t>
      </w:r>
    </w:p>
    <w:p w14:paraId="03A91A5D" w14:textId="77777777" w:rsidR="00F96B41" w:rsidRDefault="00F96B41" w:rsidP="00F96B41">
      <w:pPr>
        <w:pStyle w:val="Code"/>
      </w:pPr>
    </w:p>
    <w:p w14:paraId="096516C3" w14:textId="77777777" w:rsidR="00F96B41" w:rsidRDefault="00F96B41" w:rsidP="00F96B41">
      <w:pPr>
        <w:pStyle w:val="Code"/>
      </w:pPr>
      <w:r>
        <w:t xml:space="preserve">      testSetBuilder.setTestSetName( "AdvancedTests" );</w:t>
      </w:r>
    </w:p>
    <w:p w14:paraId="0626FA6E" w14:textId="26208760" w:rsidR="00F96B41" w:rsidRDefault="00F96B41" w:rsidP="00F96B41">
      <w:pPr>
        <w:pStyle w:val="Code"/>
      </w:pPr>
      <w:r>
        <w:t xml:space="preserve">      testSetBuilder.</w:t>
      </w:r>
      <w:r w:rsidR="008A01DC">
        <w:t>setClass</w:t>
      </w:r>
      <w:r w:rsidR="003B3533">
        <w:t>( com.mydomain.advanced.Tests.class</w:t>
      </w:r>
      <w:r>
        <w:t xml:space="preserve"> );</w:t>
      </w:r>
    </w:p>
    <w:p w14:paraId="2061FB4B" w14:textId="77777777" w:rsidR="00F96B41" w:rsidRDefault="00F96B41" w:rsidP="00F96B41">
      <w:pPr>
        <w:pStyle w:val="Code"/>
      </w:pPr>
      <w:r>
        <w:t xml:space="preserve">      testSetBuilder.createTestSe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lastRenderedPageBreak/>
        <w:t>See “</w:t>
      </w:r>
      <w:r>
        <w:fldChar w:fldCharType="begin"/>
      </w:r>
      <w:r>
        <w:instrText xml:space="preserve"> REF _Ref511200065 \h </w:instrText>
      </w:r>
      <w:r>
        <w:fldChar w:fldCharType="separate"/>
      </w:r>
      <w:r w:rsidR="005236AC">
        <w:t>Results Directory</w:t>
      </w:r>
      <w:r>
        <w:fldChar w:fldCharType="end"/>
      </w:r>
      <w:r>
        <w:t xml:space="preserve">”, </w:t>
      </w:r>
      <w:r>
        <w:fldChar w:fldCharType="begin"/>
      </w:r>
      <w:r>
        <w:instrText xml:space="preserve"> REF _Ref511200065 \p \h </w:instrText>
      </w:r>
      <w:r>
        <w:fldChar w:fldCharType="separate"/>
      </w:r>
      <w:r w:rsidR="005236AC">
        <w:t>above</w:t>
      </w:r>
      <w:r>
        <w:fldChar w:fldCharType="end"/>
      </w:r>
      <w:r>
        <w:t>, for a complete description of the output directory.</w:t>
      </w:r>
    </w:p>
    <w:p w14:paraId="29D7EC61" w14:textId="4DF4AEF6" w:rsidR="00C82FE6" w:rsidRDefault="00023312" w:rsidP="00C82FE6">
      <w:pPr>
        <w:pStyle w:val="Heading2"/>
      </w:pPr>
      <w:bookmarkStart w:id="133" w:name="_Ref511116159"/>
      <w:bookmarkStart w:id="134" w:name="_Ref511200919"/>
      <w:bookmarkStart w:id="135" w:name="_Ref511200949"/>
      <w:bookmarkStart w:id="136" w:name="_Toc528874334"/>
      <w:r>
        <w:t>String</w:t>
      </w:r>
      <w:r w:rsidR="00F96B41">
        <w:t xml:space="preserve"> Expansion</w:t>
      </w:r>
      <w:bookmarkEnd w:id="133"/>
      <w:r w:rsidR="00F96B41">
        <w:t xml:space="preserve"> </w:t>
      </w:r>
      <w:r w:rsidR="0024283B">
        <w:t>in the Configuration</w:t>
      </w:r>
      <w:bookmarkEnd w:id="134"/>
      <w:bookmarkEnd w:id="135"/>
      <w:bookmarkEnd w:id="136"/>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r>
        <w:t>public class ConfigurationCallback</w:t>
      </w:r>
    </w:p>
    <w:p w14:paraId="21853BBD" w14:textId="77777777" w:rsidR="00F96B41" w:rsidRDefault="00F96B41" w:rsidP="00F96B41">
      <w:pPr>
        <w:pStyle w:val="Code"/>
      </w:pPr>
      <w:r>
        <w:t xml:space="preserve">   implements com.undercamber.ConfigurationCallback</w:t>
      </w:r>
    </w:p>
    <w:p w14:paraId="0F519848" w14:textId="77777777" w:rsidR="00F96B41" w:rsidRDefault="00F96B41" w:rsidP="00F96B41">
      <w:pPr>
        <w:pStyle w:val="Code"/>
      </w:pPr>
      <w:r>
        <w:t>{</w:t>
      </w:r>
    </w:p>
    <w:p w14:paraId="484BB4BC" w14:textId="77777777" w:rsidR="00F96B41" w:rsidRDefault="00F96B41" w:rsidP="00F96B41">
      <w:pPr>
        <w:pStyle w:val="Code"/>
      </w:pPr>
      <w:r>
        <w:t xml:space="preserve">   public void configure( com.undercamber.Configurator configurator )</w:t>
      </w:r>
    </w:p>
    <w:p w14:paraId="1B615B14" w14:textId="77777777" w:rsidR="00F96B41" w:rsidRDefault="00F96B41" w:rsidP="00F96B41">
      <w:pPr>
        <w:pStyle w:val="Code"/>
      </w:pPr>
      <w:r>
        <w:t xml:space="preserve">      throws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com.undercamber.TestSetBuilder testSetBuilder;</w:t>
      </w:r>
    </w:p>
    <w:p w14:paraId="01EDAD88" w14:textId="77777777" w:rsidR="00F96B41" w:rsidRDefault="00F96B41" w:rsidP="00F96B41">
      <w:pPr>
        <w:pStyle w:val="Code"/>
      </w:pPr>
    </w:p>
    <w:p w14:paraId="1626FC9C" w14:textId="77777777" w:rsidR="00F96B41" w:rsidRDefault="00F96B41" w:rsidP="00F96B41">
      <w:pPr>
        <w:pStyle w:val="Code"/>
      </w:pPr>
      <w:r>
        <w:t xml:space="preserve">      configurator.setSuiteName( "ExampleTestSuite" );</w:t>
      </w:r>
    </w:p>
    <w:p w14:paraId="70B59F5C" w14:textId="601B814F" w:rsidR="00F96B41" w:rsidRDefault="00F96B41" w:rsidP="00F96B41">
      <w:pPr>
        <w:pStyle w:val="Code"/>
      </w:pPr>
      <w:r w:rsidRPr="00F96B41">
        <w:t xml:space="preserve">      configurator.setResultsRootDirectoryNam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testSetBuilder = configurator.getEmptyTestSetBuilder();</w:t>
      </w:r>
    </w:p>
    <w:p w14:paraId="11FD0E75" w14:textId="77777777" w:rsidR="00F96B41" w:rsidRDefault="00F96B41" w:rsidP="00F96B41">
      <w:pPr>
        <w:pStyle w:val="Code"/>
      </w:pPr>
    </w:p>
    <w:p w14:paraId="34206670" w14:textId="77777777" w:rsidR="00F96B41" w:rsidRDefault="00F96B41" w:rsidP="00F96B41">
      <w:pPr>
        <w:pStyle w:val="Code"/>
      </w:pPr>
      <w:r>
        <w:t xml:space="preserve">      testSetBuilder.setTestSetName( "BasicTests" );</w:t>
      </w:r>
    </w:p>
    <w:p w14:paraId="5A06988C" w14:textId="27C31057" w:rsidR="00F96B41" w:rsidRDefault="00F96B41" w:rsidP="00F96B41">
      <w:pPr>
        <w:pStyle w:val="Code"/>
      </w:pPr>
      <w:r>
        <w:t xml:space="preserve">      testSetBuilder.</w:t>
      </w:r>
      <w:r w:rsidR="008A01DC">
        <w:t>setClass</w:t>
      </w:r>
      <w:r>
        <w:t xml:space="preserve">( </w:t>
      </w:r>
      <w:r w:rsidR="003B3533">
        <w:t>com.mydomain.basic.Tests.class</w:t>
      </w:r>
      <w:r>
        <w:t xml:space="preserve"> );</w:t>
      </w:r>
    </w:p>
    <w:p w14:paraId="4A172619" w14:textId="77777777" w:rsidR="00F96B41" w:rsidRDefault="00F96B41" w:rsidP="00F96B41">
      <w:pPr>
        <w:pStyle w:val="Code"/>
      </w:pPr>
      <w:r>
        <w:t xml:space="preserve">      testSetBuilder.createTestSet();</w:t>
      </w:r>
    </w:p>
    <w:p w14:paraId="751D74DB" w14:textId="77777777" w:rsidR="00F96B41" w:rsidRDefault="00F96B41" w:rsidP="00F96B41">
      <w:pPr>
        <w:pStyle w:val="Code"/>
      </w:pPr>
    </w:p>
    <w:p w14:paraId="0618E55B" w14:textId="77777777" w:rsidR="00F96B41" w:rsidRDefault="00F96B41" w:rsidP="00F96B41">
      <w:pPr>
        <w:pStyle w:val="Code"/>
      </w:pPr>
      <w:r>
        <w:t xml:space="preserve">      testSetBuilder.setTestSetName( "AdvancedTests" );</w:t>
      </w:r>
    </w:p>
    <w:p w14:paraId="042387D7" w14:textId="7385ACBC" w:rsidR="00F96B41" w:rsidRDefault="00F96B41" w:rsidP="00F96B41">
      <w:pPr>
        <w:pStyle w:val="Code"/>
      </w:pPr>
      <w:r>
        <w:t xml:space="preserve">      testSetBuilder.</w:t>
      </w:r>
      <w:r w:rsidR="008A01DC">
        <w:t>setClass</w:t>
      </w:r>
      <w:r w:rsidR="003B3533">
        <w:t>( com.mydomain.advanced.Tests.class</w:t>
      </w:r>
      <w:r>
        <w:t xml:space="preserve"> );</w:t>
      </w:r>
    </w:p>
    <w:p w14:paraId="621EE3EC" w14:textId="77777777" w:rsidR="00F96B41" w:rsidRDefault="00F96B41" w:rsidP="00F96B41">
      <w:pPr>
        <w:pStyle w:val="Code"/>
      </w:pPr>
      <w:r>
        <w:t xml:space="preserve">      testSetBuilder.createTestSe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and </w:t>
      </w:r>
      <w:r w:rsidR="007560CA" w:rsidRPr="007560CA">
        <w:rPr>
          <w:rFonts w:ascii="Courier New" w:hAnsi="Courier New" w:cs="Courier New"/>
        </w:rPr>
        <w:t>}</w:t>
      </w:r>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37" w:name="_Ref512441756"/>
      <w:bookmarkStart w:id="138" w:name="_Ref512441768"/>
      <w:bookmarkStart w:id="139" w:name="_Toc528874335"/>
      <w:r>
        <w:t>Show or Hide the Results Screen</w:t>
      </w:r>
      <w:bookmarkEnd w:id="137"/>
      <w:bookmarkEnd w:id="138"/>
      <w:bookmarkEnd w:id="139"/>
    </w:p>
    <w:p w14:paraId="10D96888" w14:textId="4613B0D5" w:rsidR="001A1E56" w:rsidRDefault="001A1E56" w:rsidP="001A1E56">
      <w:pPr>
        <w:keepNext/>
      </w:pPr>
      <w:r>
        <w:t xml:space="preserve">To show or hide the result screen, </w:t>
      </w:r>
      <w:r w:rsidR="002252ED">
        <w:t xml:space="preserve">call </w:t>
      </w:r>
      <w:r>
        <w:t xml:space="preserve">the </w:t>
      </w:r>
      <w:r w:rsidR="002252ED">
        <w:rPr>
          <w:rFonts w:ascii="Courier New" w:hAnsi="Courier New" w:cs="Courier New"/>
        </w:rPr>
        <w:t>Configurator.setShowResultsWindow(…)</w:t>
      </w:r>
      <w:r>
        <w:t xml:space="preserve"> </w:t>
      </w:r>
      <w:r w:rsidR="002252ED">
        <w:t>method</w:t>
      </w:r>
      <w:r>
        <w:t>:</w:t>
      </w:r>
    </w:p>
    <w:p w14:paraId="75661FB1" w14:textId="77777777" w:rsidR="00F96B41" w:rsidRDefault="00F96B41" w:rsidP="00F96B41">
      <w:pPr>
        <w:pStyle w:val="Code"/>
      </w:pPr>
      <w:r>
        <w:t>public class ConfigurationCallback</w:t>
      </w:r>
    </w:p>
    <w:p w14:paraId="69DAAF80" w14:textId="77777777" w:rsidR="00F96B41" w:rsidRDefault="00F96B41" w:rsidP="00F96B41">
      <w:pPr>
        <w:pStyle w:val="Code"/>
      </w:pPr>
      <w:r>
        <w:t xml:space="preserve">   implements com.undercamber.ConfigurationCallback</w:t>
      </w:r>
    </w:p>
    <w:p w14:paraId="058BB86A" w14:textId="77777777" w:rsidR="00F96B41" w:rsidRDefault="00F96B41" w:rsidP="00F96B41">
      <w:pPr>
        <w:pStyle w:val="Code"/>
      </w:pPr>
      <w:r>
        <w:t>{</w:t>
      </w:r>
    </w:p>
    <w:p w14:paraId="5C2E7819" w14:textId="77777777" w:rsidR="00F96B41" w:rsidRDefault="00F96B41" w:rsidP="00F96B41">
      <w:pPr>
        <w:pStyle w:val="Code"/>
      </w:pPr>
      <w:r>
        <w:t xml:space="preserve">   public void configure( com.undercamber.Configurator configurator )</w:t>
      </w:r>
    </w:p>
    <w:p w14:paraId="7DC23CC2" w14:textId="77777777" w:rsidR="00F96B41" w:rsidRDefault="00F96B41" w:rsidP="00F96B41">
      <w:pPr>
        <w:pStyle w:val="Code"/>
      </w:pPr>
      <w:r>
        <w:t xml:space="preserve">      throws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com.undercamber.TestSetBuilder testSetBuilder;</w:t>
      </w:r>
    </w:p>
    <w:p w14:paraId="6CCE103F" w14:textId="77777777" w:rsidR="00F96B41" w:rsidRDefault="00F96B41" w:rsidP="00F96B41">
      <w:pPr>
        <w:pStyle w:val="Code"/>
      </w:pPr>
    </w:p>
    <w:p w14:paraId="38521FAC" w14:textId="77777777" w:rsidR="00F96B41" w:rsidRDefault="00F96B41" w:rsidP="00F96B41">
      <w:pPr>
        <w:pStyle w:val="Code"/>
      </w:pPr>
      <w:r>
        <w:t xml:space="preserve">      configurator.setSuiteName( "ExampleTestSuite" );</w:t>
      </w:r>
    </w:p>
    <w:p w14:paraId="7C73A39B" w14:textId="7B587567" w:rsidR="002252ED" w:rsidRDefault="002252ED" w:rsidP="00F96B41">
      <w:pPr>
        <w:pStyle w:val="Code"/>
      </w:pPr>
      <w:r>
        <w:t xml:space="preserve">      </w:t>
      </w:r>
      <w:r w:rsidRPr="004C2E5F">
        <w:rPr>
          <w:color w:val="FF0000"/>
        </w:rPr>
        <w:t>configurator.setShowResultsWindow( false );</w:t>
      </w:r>
    </w:p>
    <w:p w14:paraId="2CF70792" w14:textId="77777777" w:rsidR="00F96B41" w:rsidRDefault="00F96B41" w:rsidP="00F96B41">
      <w:pPr>
        <w:pStyle w:val="Code"/>
      </w:pPr>
    </w:p>
    <w:p w14:paraId="1BEA2882" w14:textId="77777777" w:rsidR="00F96B41" w:rsidRDefault="00F96B41" w:rsidP="00F96B41">
      <w:pPr>
        <w:pStyle w:val="Code"/>
      </w:pPr>
      <w:r>
        <w:t xml:space="preserve">      testSetBuilder = configurator.getEmptyTestSetBuilder();</w:t>
      </w:r>
    </w:p>
    <w:p w14:paraId="62696264" w14:textId="77777777" w:rsidR="00F96B41" w:rsidRDefault="00F96B41" w:rsidP="00F96B41">
      <w:pPr>
        <w:pStyle w:val="Code"/>
      </w:pPr>
      <w:r>
        <w:t xml:space="preserve">      testSetBuilder.setTestSetName( "BasicTests" );</w:t>
      </w:r>
    </w:p>
    <w:p w14:paraId="7FF09182" w14:textId="4A5F984F" w:rsidR="00F96B41" w:rsidRDefault="00F96B41" w:rsidP="00F96B41">
      <w:pPr>
        <w:pStyle w:val="Code"/>
      </w:pPr>
      <w:r>
        <w:t xml:space="preserve">      testSetBuilder.</w:t>
      </w:r>
      <w:r w:rsidR="008A01DC">
        <w:t>setClass</w:t>
      </w:r>
      <w:r>
        <w:t>( com.mydomain.basic.Tests</w:t>
      </w:r>
      <w:r w:rsidR="003B3533">
        <w:t>.class</w:t>
      </w:r>
      <w:r>
        <w:t xml:space="preserve"> );</w:t>
      </w:r>
    </w:p>
    <w:p w14:paraId="4B0B2535" w14:textId="77777777" w:rsidR="00F96B41" w:rsidRDefault="00F96B41" w:rsidP="00F96B41">
      <w:pPr>
        <w:pStyle w:val="Code"/>
      </w:pPr>
      <w:r>
        <w:t xml:space="preserve">      testSetBuilder.createTestSe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5236AC">
        <w:t>above</w:t>
      </w:r>
      <w:r>
        <w:fldChar w:fldCharType="end"/>
      </w:r>
      <w:r>
        <w:t xml:space="preserve"> in “</w:t>
      </w:r>
      <w:r>
        <w:fldChar w:fldCharType="begin"/>
      </w:r>
      <w:r>
        <w:instrText xml:space="preserve"> REF _Ref512937691 \h </w:instrText>
      </w:r>
      <w:r>
        <w:fldChar w:fldCharType="separate"/>
      </w:r>
      <w:r w:rsidR="005236AC">
        <w:t>Skipping the Results Window</w:t>
      </w:r>
      <w:r>
        <w:fldChar w:fldCharType="end"/>
      </w:r>
      <w:r>
        <w:t>”.</w:t>
      </w:r>
    </w:p>
    <w:p w14:paraId="3A95A3A8" w14:textId="77777777" w:rsidR="00383117" w:rsidRDefault="00383117" w:rsidP="00383117">
      <w:pPr>
        <w:pStyle w:val="Heading2"/>
      </w:pPr>
      <w:bookmarkStart w:id="140" w:name="_Ref514010568"/>
      <w:bookmarkStart w:id="141" w:name="_Ref514010579"/>
      <w:bookmarkStart w:id="142" w:name="_Toc528874336"/>
      <w:r>
        <w:lastRenderedPageBreak/>
        <w:t>Different JVM Versions</w:t>
      </w:r>
      <w:bookmarkEnd w:id="140"/>
      <w:bookmarkEnd w:id="141"/>
      <w:bookmarkEnd w:id="142"/>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r w:rsidR="004C2E5F" w:rsidRPr="004C2E5F">
        <w:rPr>
          <w:rFonts w:ascii="Courier New" w:hAnsi="Courier New" w:cs="Courier New"/>
        </w:rPr>
        <w:t>TestSetBuilder.setJVMDirectoryName(…)</w:t>
      </w:r>
      <w:r w:rsidR="004C2E5F">
        <w:t xml:space="preserve"> method</w:t>
      </w:r>
      <w:r w:rsidR="009E43D3">
        <w:t>s</w:t>
      </w:r>
      <w:r>
        <w:t>:</w:t>
      </w:r>
    </w:p>
    <w:p w14:paraId="391BFC94" w14:textId="77777777" w:rsidR="004C2E5F" w:rsidRDefault="004C2E5F" w:rsidP="004C2E5F">
      <w:pPr>
        <w:pStyle w:val="Code"/>
      </w:pPr>
      <w:r>
        <w:t>public class ConfigurationCallback</w:t>
      </w:r>
    </w:p>
    <w:p w14:paraId="01B57EEE" w14:textId="77777777" w:rsidR="004C2E5F" w:rsidRDefault="004C2E5F" w:rsidP="004C2E5F">
      <w:pPr>
        <w:pStyle w:val="Code"/>
      </w:pPr>
      <w:r>
        <w:t xml:space="preserve">   implements com.undercamber.ConfigurationCallback</w:t>
      </w:r>
    </w:p>
    <w:p w14:paraId="2AD316AD" w14:textId="77777777" w:rsidR="004C2E5F" w:rsidRDefault="004C2E5F" w:rsidP="004C2E5F">
      <w:pPr>
        <w:pStyle w:val="Code"/>
      </w:pPr>
      <w:r>
        <w:t>{</w:t>
      </w:r>
    </w:p>
    <w:p w14:paraId="7F19B6C0" w14:textId="77777777" w:rsidR="004C2E5F" w:rsidRDefault="004C2E5F" w:rsidP="004C2E5F">
      <w:pPr>
        <w:pStyle w:val="Code"/>
      </w:pPr>
      <w:r>
        <w:t xml:space="preserve">   public void configure( com.undercamber.Configurator configurator )</w:t>
      </w:r>
    </w:p>
    <w:p w14:paraId="1884D4AB" w14:textId="77777777" w:rsidR="004C2E5F" w:rsidRDefault="004C2E5F" w:rsidP="004C2E5F">
      <w:pPr>
        <w:pStyle w:val="Code"/>
      </w:pPr>
      <w:r>
        <w:t xml:space="preserve">      throws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com.undercamber.TestSetBuilder testSetBuilder;</w:t>
      </w:r>
    </w:p>
    <w:p w14:paraId="426ECFE4" w14:textId="77777777" w:rsidR="004C2E5F" w:rsidRDefault="004C2E5F" w:rsidP="004C2E5F">
      <w:pPr>
        <w:pStyle w:val="Code"/>
      </w:pPr>
    </w:p>
    <w:p w14:paraId="302A45D4" w14:textId="77777777" w:rsidR="004C2E5F" w:rsidRDefault="004C2E5F" w:rsidP="004C2E5F">
      <w:pPr>
        <w:pStyle w:val="Code"/>
      </w:pPr>
      <w:r>
        <w:t xml:space="preserve">      configurator.setSuiteName( "ExampleTestSuite" );</w:t>
      </w:r>
    </w:p>
    <w:p w14:paraId="1BA4AE79" w14:textId="77777777" w:rsidR="004C2E5F" w:rsidRDefault="004C2E5F" w:rsidP="004C2E5F">
      <w:pPr>
        <w:pStyle w:val="Code"/>
      </w:pPr>
    </w:p>
    <w:p w14:paraId="17C62044" w14:textId="77777777" w:rsidR="004C2E5F" w:rsidRDefault="004C2E5F" w:rsidP="004C2E5F">
      <w:pPr>
        <w:pStyle w:val="Code"/>
      </w:pPr>
      <w:r>
        <w:t xml:space="preserve">      testSetBuilder = configurator.getEmptyTestSetBuilder();</w:t>
      </w:r>
    </w:p>
    <w:p w14:paraId="26D08F0C" w14:textId="77777777" w:rsidR="004C2E5F" w:rsidRDefault="004C2E5F" w:rsidP="004C2E5F">
      <w:pPr>
        <w:pStyle w:val="Code"/>
      </w:pPr>
      <w:r>
        <w:t xml:space="preserve">      testSetBuilder.setTestSetName( "BasicTests" );</w:t>
      </w:r>
    </w:p>
    <w:p w14:paraId="2A0C77A2" w14:textId="7F938FE0" w:rsidR="004C2E5F" w:rsidRDefault="004C2E5F" w:rsidP="004C2E5F">
      <w:pPr>
        <w:pStyle w:val="Code"/>
      </w:pPr>
      <w:r>
        <w:t xml:space="preserve">      testSetBuilder.</w:t>
      </w:r>
      <w:r w:rsidR="008A01DC">
        <w:t>setClass</w:t>
      </w:r>
      <w:r w:rsidR="003B3533">
        <w:t>( com.mydomain.basic.Tests.class</w:t>
      </w:r>
      <w:r>
        <w:t xml:space="preserve"> );</w:t>
      </w:r>
    </w:p>
    <w:p w14:paraId="36F599DA" w14:textId="1676E7DB" w:rsidR="004C2E5F" w:rsidRDefault="004C2E5F" w:rsidP="004C2E5F">
      <w:pPr>
        <w:pStyle w:val="Code"/>
      </w:pPr>
      <w:r>
        <w:t xml:space="preserve">      </w:t>
      </w:r>
      <w:r w:rsidRPr="004C2E5F">
        <w:rPr>
          <w:color w:val="FF0000"/>
        </w:rPr>
        <w:t>testSetBuilder.setJVMDirectoryName( "${JAVA_HOME}" );</w:t>
      </w:r>
    </w:p>
    <w:p w14:paraId="3B564523" w14:textId="77777777" w:rsidR="004C2E5F" w:rsidRDefault="004C2E5F" w:rsidP="004C2E5F">
      <w:pPr>
        <w:pStyle w:val="Code"/>
      </w:pPr>
      <w:r>
        <w:t xml:space="preserve">      testSetBuilder.createTestSe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75BE04A3"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Undercamber will look for</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4A07A5D"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usr/lib/jvm/jdk1.8.0</w:t>
      </w:r>
      <w:r w:rsidR="00487CB3">
        <w:t xml:space="preserve"> </w:t>
      </w:r>
      <w:r w:rsidR="008D543C">
        <w:t xml:space="preserve">on Linux, </w:t>
      </w:r>
      <w:r w:rsidR="00487CB3">
        <w:t>then Undercamber will look fo</w:t>
      </w:r>
      <w:r w:rsidR="00FB16CD">
        <w:t>r</w:t>
      </w:r>
      <w:r w:rsidR="00487CB3">
        <w:t xml:space="preserve"> </w:t>
      </w:r>
      <w:r w:rsidR="00487CB3" w:rsidRPr="0096763F">
        <w:rPr>
          <w:rFonts w:ascii="Courier New" w:hAnsi="Courier New" w:cs="Courier New"/>
        </w:rPr>
        <w:t>/usr/lib/jvm/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2B461349" w14:textId="6577FCCB" w:rsidR="00B472A2" w:rsidRDefault="00B472A2" w:rsidP="00FB16CD">
      <w:r>
        <w:t xml:space="preserve">A test developer using different JVM versions should be aware of potential issues, as describe </w:t>
      </w:r>
      <w:r>
        <w:fldChar w:fldCharType="begin"/>
      </w:r>
      <w:r>
        <w:instrText xml:space="preserve"> REF _Ref514010679 \p \h </w:instrText>
      </w:r>
      <w:r>
        <w:fldChar w:fldCharType="separate"/>
      </w:r>
      <w:r w:rsidR="005236AC">
        <w:t>above</w:t>
      </w:r>
      <w:r>
        <w:fldChar w:fldCharType="end"/>
      </w:r>
      <w:r>
        <w:t xml:space="preserve"> in “</w:t>
      </w:r>
      <w:r>
        <w:fldChar w:fldCharType="begin"/>
      </w:r>
      <w:r>
        <w:instrText xml:space="preserve"> REF _Ref514010679 \h </w:instrText>
      </w:r>
      <w:r>
        <w:fldChar w:fldCharType="separate"/>
      </w:r>
      <w:r w:rsidR="005236AC">
        <w:t>Different JVMs</w:t>
      </w:r>
      <w:r>
        <w:fldChar w:fldCharType="end"/>
      </w:r>
      <w:r>
        <w:t>” under “</w:t>
      </w:r>
      <w:r>
        <w:fldChar w:fldCharType="begin"/>
      </w:r>
      <w:r>
        <w:instrText xml:space="preserve"> REF _Ref514010704 \h </w:instrText>
      </w:r>
      <w:r>
        <w:fldChar w:fldCharType="separate"/>
      </w:r>
      <w:r w:rsidR="005236AC">
        <w:t>The Sequence of Operations</w:t>
      </w:r>
      <w:r>
        <w:fldChar w:fldCharType="end"/>
      </w:r>
      <w:r>
        <w:t>”.</w:t>
      </w:r>
    </w:p>
    <w:p w14:paraId="6FD4617B" w14:textId="41AC9FF9" w:rsidR="00B41918" w:rsidRDefault="00B41918" w:rsidP="00B41918">
      <w:pPr>
        <w:pStyle w:val="Heading2"/>
      </w:pPr>
      <w:bookmarkStart w:id="143" w:name="_Ref511554953"/>
      <w:bookmarkStart w:id="144" w:name="_Ref511554962"/>
      <w:bookmarkStart w:id="145" w:name="_Toc528874337"/>
      <w:r>
        <w:t>Java Parameters</w:t>
      </w:r>
      <w:bookmarkEnd w:id="143"/>
      <w:bookmarkEnd w:id="144"/>
      <w:bookmarkEnd w:id="145"/>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t>Us</w:t>
      </w:r>
      <w:r w:rsidR="00F509E2">
        <w:t>e</w:t>
      </w:r>
      <w:r w:rsidR="001D065D">
        <w:t xml:space="preserve"> </w:t>
      </w:r>
      <w:r w:rsidR="001D065D" w:rsidRPr="001D065D">
        <w:rPr>
          <w:rFonts w:ascii="Courier New" w:hAnsi="Courier New" w:cs="Courier New"/>
        </w:rPr>
        <w:t>TestSetBuilder.appendJavaParameter</w:t>
      </w:r>
      <w:r w:rsidR="00165610" w:rsidRPr="001D065D">
        <w:rPr>
          <w:rFonts w:ascii="Courier New" w:hAnsi="Courier New" w:cs="Courier New"/>
        </w:rPr>
        <w:t>(…)</w:t>
      </w:r>
      <w:r w:rsidR="00165610">
        <w:t xml:space="preserve"> </w:t>
      </w:r>
      <w:r w:rsidR="001D065D">
        <w:t xml:space="preserve">or </w:t>
      </w:r>
      <w:r w:rsidR="001D065D" w:rsidRPr="001D065D">
        <w:rPr>
          <w:rFonts w:ascii="Courier New" w:hAnsi="Courier New" w:cs="Courier New"/>
        </w:rPr>
        <w:t>TestSetBuilder.prependJavaParameter(…)</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r>
        <w:t>public class ConfigurationCallback</w:t>
      </w:r>
    </w:p>
    <w:p w14:paraId="42D1C269" w14:textId="77777777" w:rsidR="001D065D" w:rsidRDefault="001D065D" w:rsidP="001D065D">
      <w:pPr>
        <w:pStyle w:val="Code"/>
      </w:pPr>
      <w:r>
        <w:t xml:space="preserve">   implements com.undercamber.ConfigurationCallback</w:t>
      </w:r>
    </w:p>
    <w:p w14:paraId="041BFC48" w14:textId="77777777" w:rsidR="001D065D" w:rsidRDefault="001D065D" w:rsidP="001D065D">
      <w:pPr>
        <w:pStyle w:val="Code"/>
      </w:pPr>
      <w:r>
        <w:t>{</w:t>
      </w:r>
    </w:p>
    <w:p w14:paraId="40AA0A3B" w14:textId="77777777" w:rsidR="001D065D" w:rsidRDefault="001D065D" w:rsidP="001D065D">
      <w:pPr>
        <w:pStyle w:val="Code"/>
      </w:pPr>
      <w:r>
        <w:t xml:space="preserve">   public void configure( com.undercamber.Configurator configurator )</w:t>
      </w:r>
    </w:p>
    <w:p w14:paraId="56575C7D" w14:textId="77777777" w:rsidR="001D065D" w:rsidRDefault="001D065D" w:rsidP="001D065D">
      <w:pPr>
        <w:pStyle w:val="Code"/>
      </w:pPr>
      <w:r>
        <w:t xml:space="preserve">      throws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com.undercamber.TestSetBuilder testSetBuilder;</w:t>
      </w:r>
    </w:p>
    <w:p w14:paraId="3F4D14E8" w14:textId="77777777" w:rsidR="001D065D" w:rsidRDefault="001D065D" w:rsidP="001D065D">
      <w:pPr>
        <w:pStyle w:val="Code"/>
      </w:pPr>
    </w:p>
    <w:p w14:paraId="0B27EF3C" w14:textId="77777777" w:rsidR="001D065D" w:rsidRDefault="001D065D" w:rsidP="001D065D">
      <w:pPr>
        <w:pStyle w:val="Code"/>
      </w:pPr>
      <w:r>
        <w:t xml:space="preserve">      configurator.setSuiteName( "ExampleTestSuite" );</w:t>
      </w:r>
    </w:p>
    <w:p w14:paraId="16119A4E" w14:textId="77777777" w:rsidR="001D065D" w:rsidRDefault="001D065D" w:rsidP="001D065D">
      <w:pPr>
        <w:pStyle w:val="Code"/>
      </w:pPr>
    </w:p>
    <w:p w14:paraId="3C595D15" w14:textId="77777777" w:rsidR="001D065D" w:rsidRDefault="001D065D" w:rsidP="001D065D">
      <w:pPr>
        <w:pStyle w:val="Code"/>
      </w:pPr>
      <w:r>
        <w:t xml:space="preserve">      testSetBuilder = configurator.getEmptyTestSetBuilder();</w:t>
      </w:r>
    </w:p>
    <w:p w14:paraId="4B54B1B0" w14:textId="77777777" w:rsidR="001D065D" w:rsidRDefault="001D065D" w:rsidP="001D065D">
      <w:pPr>
        <w:pStyle w:val="Code"/>
      </w:pPr>
      <w:r>
        <w:t xml:space="preserve">      testSetBuilder.setTestSetName( "BasicTests" );</w:t>
      </w:r>
    </w:p>
    <w:p w14:paraId="0B319C96" w14:textId="31AB8BF5" w:rsidR="001D065D" w:rsidRDefault="001D065D" w:rsidP="001D065D">
      <w:pPr>
        <w:pStyle w:val="Code"/>
      </w:pPr>
      <w:r>
        <w:t xml:space="preserve">      testSetBuilder.</w:t>
      </w:r>
      <w:r w:rsidR="008A01DC">
        <w:t>setClass</w:t>
      </w:r>
      <w:r>
        <w:t>( com.mydomain.basic.Tests</w:t>
      </w:r>
      <w:r w:rsidR="003B3533">
        <w:t>.class</w:t>
      </w:r>
      <w:r>
        <w:t xml:space="preserve"> );</w:t>
      </w:r>
    </w:p>
    <w:p w14:paraId="0950CC56" w14:textId="49EB113A" w:rsidR="001D065D" w:rsidRDefault="001D065D" w:rsidP="001D065D">
      <w:pPr>
        <w:pStyle w:val="Code"/>
      </w:pPr>
      <w:r>
        <w:t xml:space="preserve">      </w:t>
      </w:r>
      <w:r w:rsidRPr="004C2E5F">
        <w:rPr>
          <w:color w:val="FF0000"/>
        </w:rPr>
        <w:t>testS</w:t>
      </w:r>
      <w:r>
        <w:rPr>
          <w:color w:val="FF0000"/>
        </w:rPr>
        <w:t>etBuilder.appendJavaParameter( "</w:t>
      </w:r>
      <w:r w:rsidRPr="00E60E00">
        <w:rPr>
          <w:color w:val="FF0000"/>
        </w:rPr>
        <w:t>-Xmx2048m</w:t>
      </w:r>
      <w:r>
        <w:rPr>
          <w:color w:val="FF0000"/>
        </w:rPr>
        <w:t>" );</w:t>
      </w:r>
    </w:p>
    <w:p w14:paraId="7BBBA84D" w14:textId="77777777" w:rsidR="001D065D" w:rsidRDefault="001D065D" w:rsidP="001D065D">
      <w:pPr>
        <w:pStyle w:val="Code"/>
      </w:pPr>
      <w:r>
        <w:t xml:space="preserve">      testSetBuilder.createTestSe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lastRenderedPageBreak/>
        <w:t xml:space="preserve">Use </w:t>
      </w:r>
      <w:r w:rsidRPr="001D065D">
        <w:rPr>
          <w:rFonts w:ascii="Courier New" w:hAnsi="Courier New" w:cs="Courier New"/>
        </w:rPr>
        <w:t>TestSetBuilder.appendJavaParameter</w:t>
      </w:r>
      <w:r>
        <w:rPr>
          <w:rFonts w:ascii="Courier New" w:hAnsi="Courier New" w:cs="Courier New"/>
        </w:rPr>
        <w:t>Pair</w:t>
      </w:r>
      <w:r w:rsidRPr="001D065D">
        <w:rPr>
          <w:rFonts w:ascii="Courier New" w:hAnsi="Courier New" w:cs="Courier New"/>
        </w:rPr>
        <w:t>(…)</w:t>
      </w:r>
      <w:r>
        <w:t xml:space="preserve"> or </w:t>
      </w:r>
      <w:r w:rsidRPr="001D065D">
        <w:rPr>
          <w:rFonts w:ascii="Courier New" w:hAnsi="Courier New" w:cs="Courier New"/>
        </w:rPr>
        <w:t>TestSetBuilder.prependJavaParameter</w:t>
      </w:r>
      <w:r>
        <w:rPr>
          <w:rFonts w:ascii="Courier New" w:hAnsi="Courier New" w:cs="Courier New"/>
        </w:rPr>
        <w:t>Pair</w:t>
      </w:r>
      <w:r w:rsidRPr="001D065D">
        <w:rPr>
          <w:rFonts w:ascii="Courier New" w:hAnsi="Courier New" w:cs="Courier New"/>
        </w:rPr>
        <w:t>(…)</w:t>
      </w:r>
      <w:r>
        <w:t xml:space="preserve"> to add a name/value pair:</w:t>
      </w:r>
    </w:p>
    <w:p w14:paraId="455DEACF" w14:textId="77777777" w:rsidR="00A8157C" w:rsidRDefault="00A8157C" w:rsidP="00A8157C">
      <w:pPr>
        <w:pStyle w:val="Code"/>
      </w:pPr>
      <w:r>
        <w:t>public class ConfigurationCallback</w:t>
      </w:r>
    </w:p>
    <w:p w14:paraId="3F05DC05" w14:textId="77777777" w:rsidR="00A8157C" w:rsidRDefault="00A8157C" w:rsidP="00A8157C">
      <w:pPr>
        <w:pStyle w:val="Code"/>
      </w:pPr>
      <w:r>
        <w:t xml:space="preserve">   implements com.undercamber.ConfigurationCallback</w:t>
      </w:r>
    </w:p>
    <w:p w14:paraId="5ED676F8" w14:textId="77777777" w:rsidR="00A8157C" w:rsidRDefault="00A8157C" w:rsidP="00A8157C">
      <w:pPr>
        <w:pStyle w:val="Code"/>
      </w:pPr>
      <w:r>
        <w:t>{</w:t>
      </w:r>
    </w:p>
    <w:p w14:paraId="649EE90D" w14:textId="77777777" w:rsidR="00A8157C" w:rsidRDefault="00A8157C" w:rsidP="00A8157C">
      <w:pPr>
        <w:pStyle w:val="Code"/>
      </w:pPr>
      <w:r>
        <w:t xml:space="preserve">   public void configure( com.undercamber.Configurator configurator )</w:t>
      </w:r>
    </w:p>
    <w:p w14:paraId="3F5F7336" w14:textId="77777777" w:rsidR="00A8157C" w:rsidRDefault="00A8157C" w:rsidP="00A8157C">
      <w:pPr>
        <w:pStyle w:val="Code"/>
      </w:pPr>
      <w:r>
        <w:t xml:space="preserve">      throws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com.undercamber.TestSetBuilder testSetBuilder;</w:t>
      </w:r>
    </w:p>
    <w:p w14:paraId="4601D7E0" w14:textId="77777777" w:rsidR="00A8157C" w:rsidRDefault="00A8157C" w:rsidP="00A8157C">
      <w:pPr>
        <w:pStyle w:val="Code"/>
      </w:pPr>
    </w:p>
    <w:p w14:paraId="4FC37761" w14:textId="77777777" w:rsidR="00A8157C" w:rsidRDefault="00A8157C" w:rsidP="00A8157C">
      <w:pPr>
        <w:pStyle w:val="Code"/>
      </w:pPr>
      <w:r>
        <w:t xml:space="preserve">      configurator.setSuiteName( "ExampleTestSuite" );</w:t>
      </w:r>
    </w:p>
    <w:p w14:paraId="18C79743" w14:textId="77777777" w:rsidR="00A8157C" w:rsidRDefault="00A8157C" w:rsidP="00A8157C">
      <w:pPr>
        <w:pStyle w:val="Code"/>
      </w:pPr>
    </w:p>
    <w:p w14:paraId="3C02A2B5" w14:textId="77777777" w:rsidR="00A8157C" w:rsidRDefault="00A8157C" w:rsidP="00A8157C">
      <w:pPr>
        <w:pStyle w:val="Code"/>
      </w:pPr>
      <w:r>
        <w:t xml:space="preserve">      testSetBuilder = configurator.getEmptyTestSetBuilder();</w:t>
      </w:r>
    </w:p>
    <w:p w14:paraId="4C28CA87" w14:textId="77777777" w:rsidR="00A8157C" w:rsidRDefault="00A8157C" w:rsidP="00A8157C">
      <w:pPr>
        <w:pStyle w:val="Code"/>
      </w:pPr>
      <w:r>
        <w:t xml:space="preserve">      testSetBuilder.setTestSetName( "BasicTests" );</w:t>
      </w:r>
    </w:p>
    <w:p w14:paraId="53EE6F8A" w14:textId="31F1C23D" w:rsidR="00A8157C" w:rsidRDefault="00A8157C" w:rsidP="00A8157C">
      <w:pPr>
        <w:pStyle w:val="Code"/>
      </w:pPr>
      <w:r>
        <w:t xml:space="preserve">      testSetBuilder.</w:t>
      </w:r>
      <w:r w:rsidR="008A01DC">
        <w:t>setClass</w:t>
      </w:r>
      <w:r w:rsidR="003B3533">
        <w:t>( com.mydomain.basic.Tests.class</w:t>
      </w:r>
      <w:r>
        <w:t xml:space="preserve"> );</w:t>
      </w:r>
    </w:p>
    <w:p w14:paraId="7D39DA72" w14:textId="40BE9443" w:rsidR="00A8157C" w:rsidRDefault="00A8157C" w:rsidP="00A8157C">
      <w:pPr>
        <w:pStyle w:val="Code"/>
      </w:pPr>
      <w:r>
        <w:t xml:space="preserve">      </w:t>
      </w:r>
      <w:r w:rsidRPr="004C2E5F">
        <w:rPr>
          <w:color w:val="FF0000"/>
        </w:rPr>
        <w:t>testS</w:t>
      </w:r>
      <w:r>
        <w:rPr>
          <w:color w:val="FF0000"/>
        </w:rPr>
        <w:t xml:space="preserve">etBuilder.appendJavaParameterPair( </w:t>
      </w:r>
      <w:r w:rsidRPr="007B517E">
        <w:rPr>
          <w:color w:val="FF0000"/>
        </w:rPr>
        <w:t>"--limit-modules"</w:t>
      </w:r>
      <w:r>
        <w:rPr>
          <w:color w:val="FF0000"/>
        </w:rPr>
        <w:t>, "</w:t>
      </w:r>
      <w:r w:rsidR="009A2F86" w:rsidRPr="007B517E">
        <w:rPr>
          <w:color w:val="FF0000"/>
        </w:rPr>
        <w:t>myModule</w:t>
      </w:r>
      <w:r>
        <w:rPr>
          <w:color w:val="FF0000"/>
        </w:rPr>
        <w:t>" );</w:t>
      </w:r>
    </w:p>
    <w:p w14:paraId="2F7E3509" w14:textId="77777777" w:rsidR="00A8157C" w:rsidRDefault="00A8157C" w:rsidP="00A8157C">
      <w:pPr>
        <w:pStyle w:val="Code"/>
      </w:pPr>
      <w:r>
        <w:t xml:space="preserve">      testSetBuilder.createTestSe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r>
        <w:t>public class ConfigurationCallback</w:t>
      </w:r>
    </w:p>
    <w:p w14:paraId="47121EF2" w14:textId="77777777" w:rsidR="000F1838" w:rsidRDefault="000F1838" w:rsidP="000F1838">
      <w:pPr>
        <w:pStyle w:val="Code"/>
      </w:pPr>
      <w:r>
        <w:t xml:space="preserve">   implements com.undercamber.ConfigurationCallback</w:t>
      </w:r>
    </w:p>
    <w:p w14:paraId="1D39FC90" w14:textId="77777777" w:rsidR="000F1838" w:rsidRDefault="000F1838" w:rsidP="000F1838">
      <w:pPr>
        <w:pStyle w:val="Code"/>
      </w:pPr>
      <w:r>
        <w:t>{</w:t>
      </w:r>
    </w:p>
    <w:p w14:paraId="549AE133" w14:textId="77777777" w:rsidR="000F1838" w:rsidRDefault="000F1838" w:rsidP="000F1838">
      <w:pPr>
        <w:pStyle w:val="Code"/>
      </w:pPr>
      <w:r>
        <w:t xml:space="preserve">   public void configure( com.undercamber.Configurator configurator )</w:t>
      </w:r>
    </w:p>
    <w:p w14:paraId="54BE46E8" w14:textId="77777777" w:rsidR="000F1838" w:rsidRDefault="000F1838" w:rsidP="000F1838">
      <w:pPr>
        <w:pStyle w:val="Code"/>
      </w:pPr>
      <w:r>
        <w:t xml:space="preserve">      throws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com.undercamber.TestSetBuilder testSetBuilder;</w:t>
      </w:r>
    </w:p>
    <w:p w14:paraId="6EA813A9" w14:textId="77777777" w:rsidR="000F1838" w:rsidRDefault="000F1838" w:rsidP="000F1838">
      <w:pPr>
        <w:pStyle w:val="Code"/>
      </w:pPr>
    </w:p>
    <w:p w14:paraId="41072744" w14:textId="77777777" w:rsidR="000F1838" w:rsidRDefault="000F1838" w:rsidP="000F1838">
      <w:pPr>
        <w:pStyle w:val="Code"/>
      </w:pPr>
      <w:r>
        <w:t xml:space="preserve">      configurator.setSuiteName( "ExampleTestSuite" );</w:t>
      </w:r>
    </w:p>
    <w:p w14:paraId="4A7A32B2" w14:textId="77777777" w:rsidR="000F1838" w:rsidRDefault="000F1838" w:rsidP="000F1838">
      <w:pPr>
        <w:pStyle w:val="Code"/>
      </w:pPr>
    </w:p>
    <w:p w14:paraId="4CF7AC15" w14:textId="77777777" w:rsidR="000F1838" w:rsidRDefault="000F1838" w:rsidP="000F1838">
      <w:pPr>
        <w:pStyle w:val="Code"/>
      </w:pPr>
      <w:r>
        <w:t xml:space="preserve">      testSetBuilder = configurator.getEmptyTestSetBuilder();</w:t>
      </w:r>
    </w:p>
    <w:p w14:paraId="54917E2A" w14:textId="77777777" w:rsidR="000F1838" w:rsidRDefault="000F1838" w:rsidP="000F1838">
      <w:pPr>
        <w:pStyle w:val="Code"/>
      </w:pPr>
      <w:r>
        <w:t xml:space="preserve">      testSetBuilder.setTestSetName( "BasicTests" );</w:t>
      </w:r>
    </w:p>
    <w:p w14:paraId="6CA1F79C" w14:textId="22657C3E" w:rsidR="000F1838" w:rsidRDefault="000F1838" w:rsidP="000F1838">
      <w:pPr>
        <w:pStyle w:val="Code"/>
      </w:pPr>
      <w:r>
        <w:t xml:space="preserve">      testSetBuilder.</w:t>
      </w:r>
      <w:r w:rsidR="008A01DC">
        <w:t>setClass</w:t>
      </w:r>
      <w:r>
        <w:t>( com.mydomain.basic.Tests</w:t>
      </w:r>
      <w:r w:rsidR="003B3533">
        <w:t>.class</w:t>
      </w:r>
      <w:r>
        <w:t xml:space="preserve"> );</w:t>
      </w:r>
    </w:p>
    <w:p w14:paraId="2126A6E6" w14:textId="50658F1C" w:rsidR="000F1838" w:rsidRDefault="000F1838" w:rsidP="000F1838">
      <w:pPr>
        <w:pStyle w:val="Code"/>
      </w:pPr>
      <w:r>
        <w:t xml:space="preserve">      </w:t>
      </w:r>
      <w:r w:rsidRPr="004C2E5F">
        <w:rPr>
          <w:color w:val="FF0000"/>
        </w:rPr>
        <w:t>testS</w:t>
      </w:r>
      <w:r>
        <w:rPr>
          <w:color w:val="FF0000"/>
        </w:rPr>
        <w:t xml:space="preserve">etBuilder.appendJavaParameter(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r w:rsidRPr="004C2E5F">
        <w:rPr>
          <w:color w:val="FF0000"/>
        </w:rPr>
        <w:t>testS</w:t>
      </w:r>
      <w:r>
        <w:rPr>
          <w:color w:val="FF0000"/>
        </w:rPr>
        <w:t>etBuilder.appendJavaParameter( "</w:t>
      </w:r>
      <w:r w:rsidRPr="007B517E">
        <w:rPr>
          <w:color w:val="FF0000"/>
        </w:rPr>
        <w:t>myModule</w:t>
      </w:r>
      <w:r>
        <w:rPr>
          <w:color w:val="FF0000"/>
        </w:rPr>
        <w:t>" );</w:t>
      </w:r>
    </w:p>
    <w:p w14:paraId="001DAC53" w14:textId="77777777" w:rsidR="000F1838" w:rsidRDefault="000F1838" w:rsidP="000F1838">
      <w:pPr>
        <w:pStyle w:val="Code"/>
      </w:pPr>
      <w:r>
        <w:t xml:space="preserve">      testSetBuilder.createTestSe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33A56E6D" w14:textId="102B2917" w:rsidR="007D1379" w:rsidRDefault="007D1379" w:rsidP="007D1379">
      <w:pPr>
        <w:keepNext/>
      </w:pPr>
      <w:r>
        <w:t xml:space="preserve">In addition to </w:t>
      </w:r>
      <w:r w:rsidR="00023312">
        <w:t>string</w:t>
      </w:r>
      <w:r>
        <w:t xml:space="preserve">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r w:rsidRPr="00C52D4D">
        <w:rPr>
          <w:rFonts w:ascii="Courier New" w:hAnsi="Courier New" w:cs="Courier New"/>
        </w:rPr>
        <w:t>Path.addEntries(…)</w:t>
      </w:r>
      <w:r>
        <w:t>.</w:t>
      </w:r>
    </w:p>
    <w:p w14:paraId="3283E3FC" w14:textId="6C8A10E7" w:rsidR="008408D2" w:rsidRDefault="007D1379" w:rsidP="007D1379">
      <w:r w:rsidRPr="00C57E05">
        <w:rPr>
          <w:b/>
        </w:rPr>
        <w:t>Note:</w:t>
      </w:r>
      <w:r>
        <w:t xml:space="preserve">  If a classpath is specified for a test set, the Undercamber library must be included in the classpath.</w:t>
      </w:r>
    </w:p>
    <w:p w14:paraId="09E0ADE4" w14:textId="77777777" w:rsidR="009E675E" w:rsidRDefault="009E675E" w:rsidP="009E675E">
      <w:pPr>
        <w:pStyle w:val="Heading3"/>
      </w:pPr>
      <w:bookmarkStart w:id="146" w:name="_Toc528874338"/>
      <w:r>
        <w:t>com.undercamber.Path</w:t>
      </w:r>
      <w:bookmarkEnd w:id="146"/>
    </w:p>
    <w:p w14:paraId="608B4EE7" w14:textId="57DC2B13" w:rsidR="009E675E" w:rsidRDefault="009E675E" w:rsidP="0062470D">
      <w:pPr>
        <w:keepNext/>
      </w:pPr>
      <w:r>
        <w:t>Undercamber includes a convenience class for building path-like strings</w:t>
      </w:r>
      <w:r w:rsidR="00A237AB">
        <w:t xml:space="preserve">.  The </w:t>
      </w:r>
      <w:r w:rsidR="00A237AB" w:rsidRPr="00A237AB">
        <w:rPr>
          <w:rFonts w:ascii="Courier New" w:hAnsi="Courier New" w:cs="Courier New"/>
        </w:rPr>
        <w:t>com.undercamber.Path</w:t>
      </w:r>
      <w:r w:rsidR="00A237AB">
        <w:t xml:space="preserve"> class can be used to create platform-specific paths using platform-independent code</w:t>
      </w:r>
      <w:r>
        <w:t>.  This code snippet illustrates how to use the com.undercamber.Path class to build a platform-dependent path string and use it in Undercamber:</w:t>
      </w:r>
    </w:p>
    <w:p w14:paraId="18D25601" w14:textId="718D2303" w:rsidR="009E675E" w:rsidRPr="009E675E" w:rsidRDefault="009E675E" w:rsidP="009E675E">
      <w:pPr>
        <w:pStyle w:val="Code"/>
      </w:pPr>
      <w:r w:rsidRPr="009E675E">
        <w:t xml:space="preserve">   com.undercamber.Path path = new com.undercamber.Path();</w:t>
      </w:r>
    </w:p>
    <w:p w14:paraId="583A325D" w14:textId="64056582" w:rsidR="009E675E" w:rsidRPr="009E675E" w:rsidRDefault="009E675E" w:rsidP="009E675E">
      <w:pPr>
        <w:pStyle w:val="Code"/>
      </w:pPr>
      <w:r w:rsidRPr="009E675E">
        <w:t xml:space="preserve">   path.addEntries(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 );</w:t>
      </w:r>
    </w:p>
    <w:p w14:paraId="379447B5" w14:textId="3A8A979E" w:rsidR="009E675E" w:rsidRDefault="009E675E" w:rsidP="00E81F37">
      <w:pPr>
        <w:pStyle w:val="Code"/>
        <w:keepNext w:val="0"/>
        <w:keepLines w:val="0"/>
      </w:pPr>
      <w:r w:rsidRPr="009E675E">
        <w:t xml:space="preserve">   testSetBuilder.appendJavaParameterPair( "-cp", path );</w:t>
      </w:r>
    </w:p>
    <w:p w14:paraId="0A23A937" w14:textId="52196786" w:rsidR="00222D8C" w:rsidRDefault="00222D8C" w:rsidP="00E81F37">
      <w:pPr>
        <w:pStyle w:val="Code"/>
        <w:keepNext w:val="0"/>
        <w:keepLines w:val="0"/>
      </w:pPr>
    </w:p>
    <w:p w14:paraId="60223B63" w14:textId="2AFFEA63" w:rsidR="004D2B15" w:rsidRDefault="00994869" w:rsidP="000A455A">
      <w:pPr>
        <w:keepNext/>
      </w:pPr>
      <w:r>
        <w:lastRenderedPageBreak/>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r>
        <w:t>public class ConfigurationCallback</w:t>
      </w:r>
    </w:p>
    <w:p w14:paraId="6D58A2AC" w14:textId="77777777" w:rsidR="0004108C" w:rsidRDefault="0004108C" w:rsidP="0004108C">
      <w:pPr>
        <w:pStyle w:val="Code"/>
      </w:pPr>
      <w:r>
        <w:t xml:space="preserve">   implements com.undercamber.ConfigurationCallback</w:t>
      </w:r>
    </w:p>
    <w:p w14:paraId="7C6599B7" w14:textId="77777777" w:rsidR="0004108C" w:rsidRDefault="0004108C" w:rsidP="0004108C">
      <w:pPr>
        <w:pStyle w:val="Code"/>
      </w:pPr>
      <w:r>
        <w:t>{</w:t>
      </w:r>
    </w:p>
    <w:p w14:paraId="60C6FDC9" w14:textId="77777777" w:rsidR="0004108C" w:rsidRDefault="0004108C" w:rsidP="0004108C">
      <w:pPr>
        <w:pStyle w:val="Code"/>
      </w:pPr>
      <w:r>
        <w:t xml:space="preserve">   public void configure( com.undercamber.Configurator configurator )</w:t>
      </w:r>
    </w:p>
    <w:p w14:paraId="4D02EF0C" w14:textId="77777777" w:rsidR="0004108C" w:rsidRDefault="0004108C" w:rsidP="0004108C">
      <w:pPr>
        <w:pStyle w:val="Code"/>
      </w:pPr>
      <w:r>
        <w:t xml:space="preserve">      throws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com.undercamber.TestSetBuilder testSetBuilder;</w:t>
      </w:r>
    </w:p>
    <w:p w14:paraId="7A144DEC" w14:textId="77FE6326" w:rsidR="0069340F" w:rsidRDefault="0069340F" w:rsidP="0004108C">
      <w:pPr>
        <w:pStyle w:val="Code"/>
      </w:pPr>
      <w:r>
        <w:t xml:space="preserve">      com.undercamber.Path           path;</w:t>
      </w:r>
    </w:p>
    <w:p w14:paraId="547AA895" w14:textId="77777777" w:rsidR="0004108C" w:rsidRDefault="0004108C" w:rsidP="0004108C">
      <w:pPr>
        <w:pStyle w:val="Code"/>
      </w:pPr>
    </w:p>
    <w:p w14:paraId="00A24841" w14:textId="77777777" w:rsidR="0004108C" w:rsidRDefault="0004108C" w:rsidP="0004108C">
      <w:pPr>
        <w:pStyle w:val="Code"/>
      </w:pPr>
      <w:r>
        <w:t xml:space="preserve">      configurator.setSuiteName( "ExampleTestSuite" );</w:t>
      </w:r>
    </w:p>
    <w:p w14:paraId="6CBA9D35" w14:textId="77777777" w:rsidR="0004108C" w:rsidRDefault="0004108C" w:rsidP="0004108C">
      <w:pPr>
        <w:pStyle w:val="Code"/>
      </w:pPr>
    </w:p>
    <w:p w14:paraId="4E2DF1EA" w14:textId="77777777" w:rsidR="0004108C" w:rsidRDefault="0004108C" w:rsidP="0004108C">
      <w:pPr>
        <w:pStyle w:val="Code"/>
      </w:pPr>
      <w:r>
        <w:t xml:space="preserve">      testSetBuilder = configurator.getEmptyTestSetBuilder();</w:t>
      </w:r>
    </w:p>
    <w:p w14:paraId="53A68688" w14:textId="673F14F8" w:rsidR="0004108C" w:rsidRDefault="0004108C" w:rsidP="0004108C">
      <w:pPr>
        <w:pStyle w:val="Code"/>
      </w:pPr>
      <w:r>
        <w:t xml:space="preserve">      testSetBuilder.setTestSetName( "</w:t>
      </w:r>
      <w:r w:rsidR="0069340F">
        <w:t>FreeVersion</w:t>
      </w:r>
      <w:r>
        <w:t>" );</w:t>
      </w:r>
    </w:p>
    <w:p w14:paraId="3683F828" w14:textId="27EA1452" w:rsidR="0004108C" w:rsidRDefault="0004108C" w:rsidP="0004108C">
      <w:pPr>
        <w:pStyle w:val="Code"/>
      </w:pPr>
      <w:r>
        <w:t xml:space="preserve">    </w:t>
      </w:r>
      <w:r w:rsidR="003B3533">
        <w:t xml:space="preserve">  testSetBuilder.</w:t>
      </w:r>
      <w:r w:rsidR="008A01DC">
        <w:t>setClass</w:t>
      </w:r>
      <w:r w:rsidR="003B3533">
        <w:t xml:space="preserve">( </w:t>
      </w:r>
      <w:r w:rsidR="0069340F">
        <w:t>com.myproject.test.FreeVersionTest</w:t>
      </w:r>
      <w:r w:rsidR="003B3533">
        <w:t>.class</w:t>
      </w:r>
      <w:r>
        <w:t xml:space="preserve"> );</w:t>
      </w:r>
    </w:p>
    <w:p w14:paraId="7AE51588" w14:textId="5904C069" w:rsidR="0069340F" w:rsidRPr="00994869" w:rsidRDefault="0069340F" w:rsidP="0069340F">
      <w:pPr>
        <w:pStyle w:val="Code"/>
      </w:pPr>
      <w:r>
        <w:t xml:space="preserve">      path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r w:rsidRPr="00994869">
        <w:rPr>
          <w:color w:val="FF0000"/>
        </w:rPr>
        <w:t>FreeVersion</w:t>
      </w:r>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 );</w:t>
      </w:r>
    </w:p>
    <w:p w14:paraId="3EE75E38" w14:textId="0F373839" w:rsidR="0069340F" w:rsidRPr="00994869" w:rsidRDefault="0069340F" w:rsidP="0069340F">
      <w:pPr>
        <w:pStyle w:val="Code"/>
      </w:pPr>
      <w:r>
        <w:t xml:space="preserve">      testSetBuilder.appendJavaParameterPair( "-classpath", path );</w:t>
      </w:r>
    </w:p>
    <w:p w14:paraId="639E01A8" w14:textId="77777777" w:rsidR="0069340F" w:rsidRDefault="0069340F" w:rsidP="0069340F">
      <w:pPr>
        <w:pStyle w:val="Code"/>
      </w:pPr>
      <w:r>
        <w:t xml:space="preserve">      testSetBuilder.createTestSet();</w:t>
      </w:r>
    </w:p>
    <w:p w14:paraId="6E3C9847" w14:textId="77777777" w:rsidR="0069340F" w:rsidRDefault="0069340F" w:rsidP="0069340F">
      <w:pPr>
        <w:pStyle w:val="Code"/>
      </w:pPr>
    </w:p>
    <w:p w14:paraId="036429E1" w14:textId="77777777" w:rsidR="000A3211" w:rsidRDefault="000A3211" w:rsidP="000A3211">
      <w:pPr>
        <w:pStyle w:val="Code"/>
      </w:pPr>
      <w:r>
        <w:t xml:space="preserve">      testSetBuilder = configurator.getEmptyTestSetBuilder();</w:t>
      </w:r>
    </w:p>
    <w:p w14:paraId="25AACFEF" w14:textId="64962774" w:rsidR="0069340F" w:rsidRDefault="0069340F" w:rsidP="0069340F">
      <w:pPr>
        <w:pStyle w:val="Code"/>
      </w:pPr>
      <w:bookmarkStart w:id="147" w:name="_GoBack"/>
      <w:bookmarkEnd w:id="147"/>
      <w:r>
        <w:t xml:space="preserve">      testSetBuilder.setTestSetName( "PaidVersion" );</w:t>
      </w:r>
    </w:p>
    <w:p w14:paraId="24F7CC48" w14:textId="3F4BDC96" w:rsidR="0069340F" w:rsidRDefault="0069340F" w:rsidP="0069340F">
      <w:pPr>
        <w:pStyle w:val="Code"/>
      </w:pPr>
      <w:r>
        <w:t xml:space="preserve">      testSetBuilder.</w:t>
      </w:r>
      <w:r w:rsidR="008A01DC">
        <w:t>setClass</w:t>
      </w:r>
      <w:r>
        <w:t>( com.myproject.test.PaidVersionTest</w:t>
      </w:r>
      <w:r w:rsidR="003B3533">
        <w:t>.class</w:t>
      </w:r>
      <w:r>
        <w:t xml:space="preserve"> );</w:t>
      </w:r>
    </w:p>
    <w:p w14:paraId="1F1E22B8" w14:textId="77777777" w:rsidR="0069340F" w:rsidRPr="00994869" w:rsidRDefault="0069340F" w:rsidP="0069340F">
      <w:pPr>
        <w:pStyle w:val="Code"/>
      </w:pPr>
      <w:r>
        <w:t xml:space="preserve">      path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r>
        <w:rPr>
          <w:color w:val="FF0000"/>
        </w:rPr>
        <w:t>Paid</w:t>
      </w:r>
      <w:r w:rsidRPr="00994869">
        <w:rPr>
          <w:color w:val="FF0000"/>
        </w:rPr>
        <w:t>Version</w:t>
      </w:r>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 );</w:t>
      </w:r>
    </w:p>
    <w:p w14:paraId="42A5AA04" w14:textId="1FDCBC81" w:rsidR="0069340F" w:rsidRPr="00994869" w:rsidRDefault="0069340F" w:rsidP="0069340F">
      <w:pPr>
        <w:pStyle w:val="Code"/>
      </w:pPr>
      <w:r>
        <w:t xml:space="preserve">      testSetBuilder.appendJavaParameterPair( "-classpath", path );</w:t>
      </w:r>
    </w:p>
    <w:p w14:paraId="3FB27C5F" w14:textId="77777777" w:rsidR="0069340F" w:rsidRDefault="0069340F" w:rsidP="0069340F">
      <w:pPr>
        <w:pStyle w:val="Code"/>
      </w:pPr>
      <w:r>
        <w:t xml:space="preserve">      testSetBuilder.createTestSe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48" w:name="_Ref511203424"/>
      <w:bookmarkStart w:id="149" w:name="_Toc528874339"/>
      <w:r>
        <w:t>Test Parameters</w:t>
      </w:r>
      <w:r w:rsidR="00934981">
        <w:t xml:space="preserve"> in the Configurat</w:t>
      </w:r>
      <w:bookmarkEnd w:id="148"/>
      <w:r w:rsidR="00344EBB">
        <w:t>or</w:t>
      </w:r>
      <w:bookmarkEnd w:id="149"/>
    </w:p>
    <w:p w14:paraId="4241F75C" w14:textId="0F0262C4" w:rsidR="00B539F8" w:rsidRDefault="00B539F8" w:rsidP="003D4A72">
      <w:r>
        <w:t>Test parameters are described in more detail in “</w:t>
      </w:r>
      <w:r>
        <w:fldChar w:fldCharType="begin"/>
      </w:r>
      <w:r>
        <w:instrText xml:space="preserve"> REF _Ref511204507 \h </w:instrText>
      </w:r>
      <w:r>
        <w:fldChar w:fldCharType="separate"/>
      </w:r>
      <w:r w:rsidR="005236AC">
        <w:t>Test Parameters</w:t>
      </w:r>
      <w:r>
        <w:fldChar w:fldCharType="end"/>
      </w:r>
      <w:r>
        <w:t xml:space="preserve">”, </w:t>
      </w:r>
      <w:r>
        <w:fldChar w:fldCharType="begin"/>
      </w:r>
      <w:r>
        <w:instrText xml:space="preserve"> REF _Ref511204494 \p \h </w:instrText>
      </w:r>
      <w:r>
        <w:fldChar w:fldCharType="separate"/>
      </w:r>
      <w:r w:rsidR="005236AC">
        <w:t>above</w:t>
      </w:r>
      <w:r>
        <w:fldChar w:fldCharType="end"/>
      </w:r>
      <w:r>
        <w:t>.</w:t>
      </w:r>
    </w:p>
    <w:p w14:paraId="652E86A3" w14:textId="11450ED9" w:rsidR="00271778" w:rsidRDefault="00190DD5" w:rsidP="000A455A">
      <w:pPr>
        <w:keepNext/>
      </w:pPr>
      <w:r>
        <w:t xml:space="preserve">Use </w:t>
      </w:r>
      <w:r w:rsidRPr="00190DD5">
        <w:rPr>
          <w:rFonts w:ascii="Courier New" w:hAnsi="Courier New" w:cs="Courier New"/>
        </w:rPr>
        <w:t>TestSetBuilder.appendTestParameter(…)</w:t>
      </w:r>
      <w:r>
        <w:t xml:space="preserve"> or </w:t>
      </w:r>
      <w:r w:rsidRPr="00190DD5">
        <w:rPr>
          <w:rFonts w:ascii="Courier New" w:hAnsi="Courier New" w:cs="Courier New"/>
        </w:rPr>
        <w:t>TestSetBuilder.prependTestParameter(…)</w:t>
      </w:r>
      <w:r w:rsidR="0062470D">
        <w:t xml:space="preserve"> to create</w:t>
      </w:r>
      <w:r>
        <w:t xml:space="preserve"> parameters</w:t>
      </w:r>
      <w:r w:rsidR="00BA58D2">
        <w:t>:</w:t>
      </w:r>
    </w:p>
    <w:p w14:paraId="5FD30105" w14:textId="77777777" w:rsidR="00190DD5" w:rsidRDefault="00190DD5" w:rsidP="00190DD5">
      <w:pPr>
        <w:pStyle w:val="Code"/>
      </w:pPr>
      <w:r>
        <w:t>public class ConfigurationCallback</w:t>
      </w:r>
    </w:p>
    <w:p w14:paraId="3CDB0438" w14:textId="77777777" w:rsidR="00190DD5" w:rsidRDefault="00190DD5" w:rsidP="00190DD5">
      <w:pPr>
        <w:pStyle w:val="Code"/>
      </w:pPr>
      <w:r>
        <w:t xml:space="preserve">   implements com.undercamber.ConfigurationCallback</w:t>
      </w:r>
    </w:p>
    <w:p w14:paraId="393DA54C" w14:textId="77777777" w:rsidR="00190DD5" w:rsidRDefault="00190DD5" w:rsidP="00190DD5">
      <w:pPr>
        <w:pStyle w:val="Code"/>
      </w:pPr>
      <w:r>
        <w:t>{</w:t>
      </w:r>
    </w:p>
    <w:p w14:paraId="0CFB1CFE" w14:textId="77777777" w:rsidR="00190DD5" w:rsidRDefault="00190DD5" w:rsidP="00190DD5">
      <w:pPr>
        <w:pStyle w:val="Code"/>
      </w:pPr>
      <w:r>
        <w:t xml:space="preserve">   public void configure( com.undercamber.Configurator configurator )</w:t>
      </w:r>
    </w:p>
    <w:p w14:paraId="18940196" w14:textId="77777777" w:rsidR="00190DD5" w:rsidRDefault="00190DD5" w:rsidP="00190DD5">
      <w:pPr>
        <w:pStyle w:val="Code"/>
      </w:pPr>
      <w:r>
        <w:t xml:space="preserve">      throws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com.undercamber.TestSetBuilder testSetBuilder;</w:t>
      </w:r>
    </w:p>
    <w:p w14:paraId="38198FCF" w14:textId="77777777" w:rsidR="00190DD5" w:rsidRDefault="00190DD5" w:rsidP="00190DD5">
      <w:pPr>
        <w:pStyle w:val="Code"/>
      </w:pPr>
    </w:p>
    <w:p w14:paraId="47AEC992" w14:textId="77777777" w:rsidR="00190DD5" w:rsidRDefault="00190DD5" w:rsidP="00190DD5">
      <w:pPr>
        <w:pStyle w:val="Code"/>
      </w:pPr>
      <w:r>
        <w:t xml:space="preserve">      configurator.setSuiteName( "ExampleTestSuite" );</w:t>
      </w:r>
    </w:p>
    <w:p w14:paraId="1777C9EC" w14:textId="77777777" w:rsidR="00190DD5" w:rsidRDefault="00190DD5" w:rsidP="00190DD5">
      <w:pPr>
        <w:pStyle w:val="Code"/>
      </w:pPr>
    </w:p>
    <w:p w14:paraId="698A1B14" w14:textId="77777777" w:rsidR="00190DD5" w:rsidRDefault="00190DD5" w:rsidP="00190DD5">
      <w:pPr>
        <w:pStyle w:val="Code"/>
      </w:pPr>
      <w:r>
        <w:t xml:space="preserve">      testSetBuilder = configurator.getEmptyTestSetBuilder();</w:t>
      </w:r>
    </w:p>
    <w:p w14:paraId="723DBEE1" w14:textId="77777777" w:rsidR="00190DD5" w:rsidRDefault="00190DD5" w:rsidP="00190DD5">
      <w:pPr>
        <w:pStyle w:val="Code"/>
      </w:pPr>
    </w:p>
    <w:p w14:paraId="45D0BE2A" w14:textId="77777777" w:rsidR="00190DD5" w:rsidRDefault="00190DD5" w:rsidP="00190DD5">
      <w:pPr>
        <w:pStyle w:val="Code"/>
      </w:pPr>
      <w:r>
        <w:t xml:space="preserve">      testSetBuilder.setTestSetName( "FreeVersion" );</w:t>
      </w:r>
    </w:p>
    <w:p w14:paraId="741C37FB" w14:textId="0DE9E87A" w:rsidR="00190DD5" w:rsidRDefault="00190DD5" w:rsidP="00190DD5">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48A8355A" w14:textId="578147F2" w:rsidR="00190DD5" w:rsidRPr="00190DD5" w:rsidRDefault="00190DD5" w:rsidP="00190DD5">
      <w:pPr>
        <w:pStyle w:val="Code"/>
        <w:rPr>
          <w:color w:val="FF0000"/>
        </w:rPr>
      </w:pPr>
      <w:r w:rsidRPr="00190DD5">
        <w:rPr>
          <w:color w:val="FF0000"/>
        </w:rPr>
        <w:t xml:space="preserve">      testSetBuilder.appendTestParameter( "-skipDeprecatedFeatures" );</w:t>
      </w:r>
    </w:p>
    <w:p w14:paraId="7813A731" w14:textId="77777777" w:rsidR="00190DD5" w:rsidRDefault="00190DD5" w:rsidP="00190DD5">
      <w:pPr>
        <w:pStyle w:val="Code"/>
      </w:pPr>
      <w:r>
        <w:t xml:space="preserve">      testSetBuilder.createTestSe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lastRenderedPageBreak/>
        <w:t>Use TestSetBuilder.appendTestParameterPair(…) and TestSetBuilder.prependTestParameterPair(…) to add a name/value pair to the test parameters</w:t>
      </w:r>
      <w:r w:rsidR="00610767">
        <w:t>:</w:t>
      </w:r>
    </w:p>
    <w:p w14:paraId="6E7391AE" w14:textId="77777777" w:rsidR="00190DD5" w:rsidRDefault="00190DD5" w:rsidP="00190DD5">
      <w:pPr>
        <w:pStyle w:val="Code"/>
      </w:pPr>
      <w:r>
        <w:t>public class ConfigurationCallback</w:t>
      </w:r>
    </w:p>
    <w:p w14:paraId="62A8A42A" w14:textId="77777777" w:rsidR="00190DD5" w:rsidRDefault="00190DD5" w:rsidP="00190DD5">
      <w:pPr>
        <w:pStyle w:val="Code"/>
      </w:pPr>
      <w:r>
        <w:t xml:space="preserve">   implements com.undercamber.ConfigurationCallback</w:t>
      </w:r>
    </w:p>
    <w:p w14:paraId="7AAEC515" w14:textId="77777777" w:rsidR="00190DD5" w:rsidRDefault="00190DD5" w:rsidP="00190DD5">
      <w:pPr>
        <w:pStyle w:val="Code"/>
      </w:pPr>
      <w:r>
        <w:t>{</w:t>
      </w:r>
    </w:p>
    <w:p w14:paraId="1DCBB110" w14:textId="77777777" w:rsidR="00190DD5" w:rsidRDefault="00190DD5" w:rsidP="00190DD5">
      <w:pPr>
        <w:pStyle w:val="Code"/>
      </w:pPr>
      <w:r>
        <w:t xml:space="preserve">   public void configure( com.undercamber.Configurator configurator )</w:t>
      </w:r>
    </w:p>
    <w:p w14:paraId="2A548529" w14:textId="77777777" w:rsidR="00190DD5" w:rsidRDefault="00190DD5" w:rsidP="00190DD5">
      <w:pPr>
        <w:pStyle w:val="Code"/>
      </w:pPr>
      <w:r>
        <w:t xml:space="preserve">      throws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com.undercamber.TestSetBuilder testSetBuilder;</w:t>
      </w:r>
    </w:p>
    <w:p w14:paraId="2D7E3324" w14:textId="77777777" w:rsidR="00190DD5" w:rsidRDefault="00190DD5" w:rsidP="00190DD5">
      <w:pPr>
        <w:pStyle w:val="Code"/>
      </w:pPr>
    </w:p>
    <w:p w14:paraId="5D7CACF7" w14:textId="77777777" w:rsidR="00190DD5" w:rsidRDefault="00190DD5" w:rsidP="00190DD5">
      <w:pPr>
        <w:pStyle w:val="Code"/>
      </w:pPr>
      <w:r>
        <w:t xml:space="preserve">      configurator.setSuiteName( "ExampleTestSuite" );</w:t>
      </w:r>
    </w:p>
    <w:p w14:paraId="1304651D" w14:textId="77777777" w:rsidR="00190DD5" w:rsidRDefault="00190DD5" w:rsidP="00190DD5">
      <w:pPr>
        <w:pStyle w:val="Code"/>
      </w:pPr>
    </w:p>
    <w:p w14:paraId="2AA7B3CC" w14:textId="77777777" w:rsidR="00190DD5" w:rsidRDefault="00190DD5" w:rsidP="00190DD5">
      <w:pPr>
        <w:pStyle w:val="Code"/>
      </w:pPr>
      <w:r>
        <w:t xml:space="preserve">      testSetBuilder = configurator.getEmptyTestSetBuilder();</w:t>
      </w:r>
    </w:p>
    <w:p w14:paraId="7EA95DAA" w14:textId="77777777" w:rsidR="00190DD5" w:rsidRDefault="00190DD5" w:rsidP="00190DD5">
      <w:pPr>
        <w:pStyle w:val="Code"/>
      </w:pPr>
    </w:p>
    <w:p w14:paraId="427B4AAE" w14:textId="77777777" w:rsidR="00190DD5" w:rsidRDefault="00190DD5" w:rsidP="00190DD5">
      <w:pPr>
        <w:pStyle w:val="Code"/>
      </w:pPr>
      <w:r>
        <w:t xml:space="preserve">      testSetBuilder.setTestSetName( "FreeVersion" );</w:t>
      </w:r>
    </w:p>
    <w:p w14:paraId="0EECBBDF" w14:textId="43449ECA" w:rsidR="00190DD5" w:rsidRDefault="00190DD5" w:rsidP="00190DD5">
      <w:pPr>
        <w:pStyle w:val="Code"/>
      </w:pPr>
      <w:r>
        <w:t xml:space="preserve">      testSetBuilder.</w:t>
      </w:r>
      <w:r w:rsidR="008A01DC">
        <w:t>setClass</w:t>
      </w:r>
      <w:r>
        <w:t>( com.myproject.test.FreeVersionTest</w:t>
      </w:r>
      <w:r w:rsidR="003B3533">
        <w:t>.class</w:t>
      </w:r>
      <w:r>
        <w:t xml:space="preserve"> );</w:t>
      </w:r>
    </w:p>
    <w:p w14:paraId="383847FE" w14:textId="0219B2BA" w:rsidR="00190DD5" w:rsidRPr="00F4718E" w:rsidRDefault="00190DD5" w:rsidP="00190DD5">
      <w:pPr>
        <w:pStyle w:val="Code"/>
        <w:rPr>
          <w:color w:val="FF0000"/>
        </w:rPr>
      </w:pPr>
      <w:r w:rsidRPr="00F4718E">
        <w:rPr>
          <w:color w:val="FF0000"/>
        </w:rPr>
        <w:t xml:space="preserve">      testSetBuilder.appendTestParameterPair( "-testLevel", "maximum" );</w:t>
      </w:r>
    </w:p>
    <w:p w14:paraId="622EA8F9" w14:textId="77777777" w:rsidR="00190DD5" w:rsidRDefault="00190DD5" w:rsidP="00190DD5">
      <w:pPr>
        <w:pStyle w:val="Code"/>
      </w:pPr>
      <w:r>
        <w:t xml:space="preserve">      testSetBuilder.createTestSe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r>
        <w:t>public class ConfigurationCallback</w:t>
      </w:r>
    </w:p>
    <w:p w14:paraId="499E528A" w14:textId="77777777" w:rsidR="00F4718E" w:rsidRDefault="00F4718E" w:rsidP="00F4718E">
      <w:pPr>
        <w:pStyle w:val="Code"/>
      </w:pPr>
      <w:r>
        <w:t xml:space="preserve">   implements com.undercamber.ConfigurationCallback</w:t>
      </w:r>
    </w:p>
    <w:p w14:paraId="59D15737" w14:textId="77777777" w:rsidR="00F4718E" w:rsidRDefault="00F4718E" w:rsidP="00F4718E">
      <w:pPr>
        <w:pStyle w:val="Code"/>
      </w:pPr>
      <w:r>
        <w:t>{</w:t>
      </w:r>
    </w:p>
    <w:p w14:paraId="4F0BC613" w14:textId="77777777" w:rsidR="00F4718E" w:rsidRDefault="00F4718E" w:rsidP="00F4718E">
      <w:pPr>
        <w:pStyle w:val="Code"/>
      </w:pPr>
      <w:r>
        <w:t xml:space="preserve">   public void configure( com.undercamber.Configurator configurator )</w:t>
      </w:r>
    </w:p>
    <w:p w14:paraId="11BAB2BA" w14:textId="77777777" w:rsidR="00F4718E" w:rsidRDefault="00F4718E" w:rsidP="00F4718E">
      <w:pPr>
        <w:pStyle w:val="Code"/>
      </w:pPr>
      <w:r>
        <w:t xml:space="preserve">      throws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com.undercamber.TestSetBuilder testSetBuilder;</w:t>
      </w:r>
    </w:p>
    <w:p w14:paraId="2DE7E460" w14:textId="77777777" w:rsidR="00F4718E" w:rsidRDefault="00F4718E" w:rsidP="00F4718E">
      <w:pPr>
        <w:pStyle w:val="Code"/>
      </w:pPr>
    </w:p>
    <w:p w14:paraId="34310686" w14:textId="77777777" w:rsidR="00F4718E" w:rsidRDefault="00F4718E" w:rsidP="00F4718E">
      <w:pPr>
        <w:pStyle w:val="Code"/>
      </w:pPr>
      <w:r>
        <w:t xml:space="preserve">      configurator.setSuiteName( "ExampleTestSuite" );</w:t>
      </w:r>
    </w:p>
    <w:p w14:paraId="57D41FBD" w14:textId="77777777" w:rsidR="00F4718E" w:rsidRDefault="00F4718E" w:rsidP="00F4718E">
      <w:pPr>
        <w:pStyle w:val="Code"/>
      </w:pPr>
    </w:p>
    <w:p w14:paraId="7FD2866C" w14:textId="77777777" w:rsidR="00F4718E" w:rsidRDefault="00F4718E" w:rsidP="00F4718E">
      <w:pPr>
        <w:pStyle w:val="Code"/>
      </w:pPr>
      <w:r>
        <w:t xml:space="preserve">      testSetBuilder = configurator.getEmptyTestSetBuilder();</w:t>
      </w:r>
    </w:p>
    <w:p w14:paraId="4A7BEB99" w14:textId="77777777" w:rsidR="00F4718E" w:rsidRDefault="00F4718E" w:rsidP="00F4718E">
      <w:pPr>
        <w:pStyle w:val="Code"/>
      </w:pPr>
    </w:p>
    <w:p w14:paraId="0F0A2AEC" w14:textId="77777777" w:rsidR="00F4718E" w:rsidRDefault="00F4718E" w:rsidP="00F4718E">
      <w:pPr>
        <w:pStyle w:val="Code"/>
      </w:pPr>
      <w:r>
        <w:t xml:space="preserve">      testSetBuilder.setTestSetName( "FreeVersion" );</w:t>
      </w:r>
    </w:p>
    <w:p w14:paraId="141D4726" w14:textId="3DB4384D" w:rsidR="00F4718E" w:rsidRDefault="00F4718E" w:rsidP="00F4718E">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929EA38" w14:textId="07AC03E6" w:rsidR="00F4718E" w:rsidRPr="00F4718E" w:rsidRDefault="00F4718E" w:rsidP="00F4718E">
      <w:pPr>
        <w:pStyle w:val="Code"/>
        <w:rPr>
          <w:color w:val="FF0000"/>
        </w:rPr>
      </w:pPr>
      <w:r w:rsidRPr="00F4718E">
        <w:rPr>
          <w:color w:val="FF0000"/>
        </w:rPr>
        <w:t xml:space="preserve">      testSetBuilder.appendTestParameter( "-testLevel" );</w:t>
      </w:r>
    </w:p>
    <w:p w14:paraId="780B23EF" w14:textId="4F941694" w:rsidR="00F4718E" w:rsidRPr="00994869" w:rsidRDefault="00F4718E" w:rsidP="00F4718E">
      <w:pPr>
        <w:pStyle w:val="Code"/>
      </w:pPr>
      <w:r w:rsidRPr="00F4718E">
        <w:rPr>
          <w:color w:val="FF0000"/>
        </w:rPr>
        <w:t xml:space="preserve">      testSetBuilder.appendTestParameter( "maximum" );</w:t>
      </w:r>
    </w:p>
    <w:p w14:paraId="104B27E1" w14:textId="77777777" w:rsidR="00F4718E" w:rsidRDefault="00F4718E" w:rsidP="00F4718E">
      <w:pPr>
        <w:pStyle w:val="Code"/>
      </w:pPr>
      <w:r>
        <w:t xml:space="preserve">      testSetBuilder.createTestSe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t xml:space="preserve">To specify a </w:t>
      </w:r>
      <w:r w:rsidR="00A237AB">
        <w:t xml:space="preserve">platform-specific </w:t>
      </w:r>
      <w:r>
        <w:t>path-like parameter</w:t>
      </w:r>
      <w:r w:rsidR="00A237AB">
        <w:t xml:space="preserve"> using platform-independent code</w:t>
      </w:r>
      <w:r>
        <w:t xml:space="preserve">, use the </w:t>
      </w:r>
      <w:r w:rsidR="007253BD">
        <w:rPr>
          <w:rFonts w:ascii="Courier New" w:hAnsi="Courier New" w:cs="Courier New"/>
        </w:rPr>
        <w:t>com.undercamber.Path</w:t>
      </w:r>
      <w:r w:rsidR="007253BD">
        <w:t xml:space="preserve"> class:</w:t>
      </w:r>
    </w:p>
    <w:p w14:paraId="14ED5446" w14:textId="77777777" w:rsidR="00960CB1" w:rsidRDefault="00960CB1" w:rsidP="00960CB1">
      <w:pPr>
        <w:pStyle w:val="Code"/>
      </w:pPr>
      <w:r>
        <w:t>public class ConfigurationCallback</w:t>
      </w:r>
    </w:p>
    <w:p w14:paraId="6FC6BCD8" w14:textId="77777777" w:rsidR="00960CB1" w:rsidRDefault="00960CB1" w:rsidP="00960CB1">
      <w:pPr>
        <w:pStyle w:val="Code"/>
      </w:pPr>
      <w:r>
        <w:t xml:space="preserve">   implements com.undercamber.ConfigurationCallback</w:t>
      </w:r>
    </w:p>
    <w:p w14:paraId="3647AC3F" w14:textId="77777777" w:rsidR="00960CB1" w:rsidRDefault="00960CB1" w:rsidP="00960CB1">
      <w:pPr>
        <w:pStyle w:val="Code"/>
      </w:pPr>
      <w:r>
        <w:t>{</w:t>
      </w:r>
    </w:p>
    <w:p w14:paraId="76A7B770" w14:textId="77777777" w:rsidR="00960CB1" w:rsidRDefault="00960CB1" w:rsidP="00960CB1">
      <w:pPr>
        <w:pStyle w:val="Code"/>
      </w:pPr>
      <w:r>
        <w:t xml:space="preserve">   public void configure( com.undercamber.Configurator configurator )</w:t>
      </w:r>
    </w:p>
    <w:p w14:paraId="1B3539A1" w14:textId="77777777" w:rsidR="00960CB1" w:rsidRDefault="00960CB1" w:rsidP="00960CB1">
      <w:pPr>
        <w:pStyle w:val="Code"/>
      </w:pPr>
      <w:r>
        <w:t xml:space="preserve">      throws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com.undercamber.TestSetBuilder testSetBuilder;</w:t>
      </w:r>
    </w:p>
    <w:p w14:paraId="38E3970E" w14:textId="77777777" w:rsidR="00960CB1" w:rsidRDefault="00960CB1" w:rsidP="00960CB1">
      <w:pPr>
        <w:pStyle w:val="Code"/>
      </w:pPr>
      <w:r>
        <w:t xml:space="preserve">      com.undercamber.Path           path;</w:t>
      </w:r>
    </w:p>
    <w:p w14:paraId="0E26D6B2" w14:textId="77777777" w:rsidR="00960CB1" w:rsidRDefault="00960CB1" w:rsidP="00960CB1">
      <w:pPr>
        <w:pStyle w:val="Code"/>
      </w:pPr>
    </w:p>
    <w:p w14:paraId="03071FA4" w14:textId="77777777" w:rsidR="00960CB1" w:rsidRDefault="00960CB1" w:rsidP="00960CB1">
      <w:pPr>
        <w:pStyle w:val="Code"/>
      </w:pPr>
      <w:r>
        <w:t xml:space="preserve">      configurator.setSuiteName( "ExampleTestSuite" );</w:t>
      </w:r>
    </w:p>
    <w:p w14:paraId="43559A2A" w14:textId="77777777" w:rsidR="00960CB1" w:rsidRDefault="00960CB1" w:rsidP="00960CB1">
      <w:pPr>
        <w:pStyle w:val="Code"/>
      </w:pPr>
    </w:p>
    <w:p w14:paraId="460810F4" w14:textId="77777777" w:rsidR="00960CB1" w:rsidRDefault="00960CB1" w:rsidP="00960CB1">
      <w:pPr>
        <w:pStyle w:val="Code"/>
      </w:pPr>
      <w:r>
        <w:t xml:space="preserve">      testSetBuilder = configurator.getEmptyTestSetBuilder();</w:t>
      </w:r>
    </w:p>
    <w:p w14:paraId="3E7F4D5D" w14:textId="77777777" w:rsidR="00960CB1" w:rsidRDefault="00960CB1" w:rsidP="00960CB1">
      <w:pPr>
        <w:pStyle w:val="Code"/>
      </w:pPr>
    </w:p>
    <w:p w14:paraId="34C7B1C4" w14:textId="77777777" w:rsidR="00960CB1" w:rsidRDefault="00960CB1" w:rsidP="00960CB1">
      <w:pPr>
        <w:pStyle w:val="Code"/>
      </w:pPr>
      <w:r>
        <w:t xml:space="preserve">      testSetBuilder.setTestSetName( "FreeVersion" );</w:t>
      </w:r>
    </w:p>
    <w:p w14:paraId="6BFB82E5" w14:textId="56926EC3" w:rsidR="00960CB1" w:rsidRDefault="00960CB1" w:rsidP="00960CB1">
      <w:pPr>
        <w:pStyle w:val="Code"/>
      </w:pPr>
      <w:r>
        <w:t xml:space="preserve">      testSetBuilder.</w:t>
      </w:r>
      <w:r w:rsidR="008A01DC">
        <w:t>setClass</w:t>
      </w:r>
      <w:r>
        <w:t>( com.myproject.test.FreeVersionTest</w:t>
      </w:r>
      <w:r w:rsidR="003B3533">
        <w:t>.class</w:t>
      </w:r>
      <w:r>
        <w:t xml:space="preserve"> );</w:t>
      </w:r>
    </w:p>
    <w:p w14:paraId="2AD96B1A" w14:textId="34E31D18" w:rsidR="00960CB1" w:rsidRPr="00960CB1" w:rsidRDefault="00960CB1" w:rsidP="00960CB1">
      <w:pPr>
        <w:pStyle w:val="Code"/>
        <w:rPr>
          <w:color w:val="FF0000"/>
        </w:rPr>
      </w:pPr>
      <w:r w:rsidRPr="00960CB1">
        <w:rPr>
          <w:color w:val="FF0000"/>
        </w:rPr>
        <w:t xml:space="preserve">      path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 );</w:t>
      </w:r>
    </w:p>
    <w:p w14:paraId="115FE6DD" w14:textId="58233B28" w:rsidR="00960CB1" w:rsidRPr="00994869" w:rsidRDefault="00960CB1" w:rsidP="00960CB1">
      <w:pPr>
        <w:pStyle w:val="Code"/>
      </w:pPr>
      <w:r>
        <w:t xml:space="preserve">      testSetBuilder.appendJavaParameterPair( "inputFiles", </w:t>
      </w:r>
      <w:r w:rsidRPr="00960CB1">
        <w:rPr>
          <w:color w:val="FF0000"/>
        </w:rPr>
        <w:t>path</w:t>
      </w:r>
      <w:r>
        <w:t xml:space="preserve"> );</w:t>
      </w:r>
    </w:p>
    <w:p w14:paraId="27285C9E" w14:textId="77777777" w:rsidR="00960CB1" w:rsidRDefault="00960CB1" w:rsidP="00960CB1">
      <w:pPr>
        <w:pStyle w:val="Code"/>
      </w:pPr>
      <w:r>
        <w:t xml:space="preserve">      testSetBuilder.createTestSe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0" w:name="_Toc528874340"/>
      <w:r>
        <w:lastRenderedPageBreak/>
        <w:t>Setting Environment Variables</w:t>
      </w:r>
      <w:bookmarkEnd w:id="150"/>
    </w:p>
    <w:p w14:paraId="529B503C" w14:textId="50DA7E46" w:rsidR="0028157F" w:rsidRDefault="009D34F0" w:rsidP="00465B14">
      <w:pPr>
        <w:keepNext/>
      </w:pPr>
      <w:r>
        <w:t>To specify t</w:t>
      </w:r>
      <w:r w:rsidR="0028157F">
        <w:t xml:space="preserve">he environment variables available to the UUT </w:t>
      </w:r>
      <w:r>
        <w:t xml:space="preserve">in the second pass, use </w:t>
      </w:r>
      <w:r w:rsidR="00415231" w:rsidRPr="00415231">
        <w:rPr>
          <w:rFonts w:ascii="Courier New" w:hAnsi="Courier New" w:cs="Courier New"/>
        </w:rPr>
        <w:t>TestSetBuilder.addEnvironmentVariable(…)</w:t>
      </w:r>
      <w:r w:rsidR="0006076D">
        <w:t>:</w:t>
      </w:r>
    </w:p>
    <w:p w14:paraId="600087EE" w14:textId="77777777" w:rsidR="00415231" w:rsidRDefault="00415231" w:rsidP="00415231">
      <w:pPr>
        <w:pStyle w:val="Code"/>
      </w:pPr>
      <w:r>
        <w:t>public class ConfigurationCallback</w:t>
      </w:r>
    </w:p>
    <w:p w14:paraId="0F6B92FA" w14:textId="77777777" w:rsidR="00415231" w:rsidRDefault="00415231" w:rsidP="00415231">
      <w:pPr>
        <w:pStyle w:val="Code"/>
      </w:pPr>
      <w:r>
        <w:t xml:space="preserve">   implements com.undercamber.ConfigurationCallback</w:t>
      </w:r>
    </w:p>
    <w:p w14:paraId="2CF2284F" w14:textId="77777777" w:rsidR="00415231" w:rsidRDefault="00415231" w:rsidP="00415231">
      <w:pPr>
        <w:pStyle w:val="Code"/>
      </w:pPr>
      <w:r>
        <w:t>{</w:t>
      </w:r>
    </w:p>
    <w:p w14:paraId="61012DF9" w14:textId="77777777" w:rsidR="00415231" w:rsidRDefault="00415231" w:rsidP="00415231">
      <w:pPr>
        <w:pStyle w:val="Code"/>
      </w:pPr>
      <w:r>
        <w:t xml:space="preserve">   public void configure( com.undercamber.Configurator configurator )</w:t>
      </w:r>
    </w:p>
    <w:p w14:paraId="054D8A0B" w14:textId="77777777" w:rsidR="00415231" w:rsidRDefault="00415231" w:rsidP="00415231">
      <w:pPr>
        <w:pStyle w:val="Code"/>
      </w:pPr>
      <w:r>
        <w:t xml:space="preserve">      throws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com.undercamber.TestSetBuilder testSetBuilder;</w:t>
      </w:r>
    </w:p>
    <w:p w14:paraId="26BFA974" w14:textId="77777777" w:rsidR="00DF4130" w:rsidRDefault="00DF4130" w:rsidP="00415231">
      <w:pPr>
        <w:pStyle w:val="Code"/>
      </w:pPr>
    </w:p>
    <w:p w14:paraId="302B97C3" w14:textId="77777777" w:rsidR="00415231" w:rsidRDefault="00415231" w:rsidP="00415231">
      <w:pPr>
        <w:pStyle w:val="Code"/>
      </w:pPr>
      <w:r>
        <w:t xml:space="preserve">      configurator.setSuiteName( "ExampleTestSuite" );</w:t>
      </w:r>
    </w:p>
    <w:p w14:paraId="1369DC39" w14:textId="77777777" w:rsidR="00415231" w:rsidRDefault="00415231" w:rsidP="00415231">
      <w:pPr>
        <w:pStyle w:val="Code"/>
      </w:pPr>
    </w:p>
    <w:p w14:paraId="5F323C04" w14:textId="77777777" w:rsidR="00415231" w:rsidRDefault="00415231" w:rsidP="00415231">
      <w:pPr>
        <w:pStyle w:val="Code"/>
      </w:pPr>
      <w:r>
        <w:t xml:space="preserve">      testSetBuilder = configurator.getEmptyTestSetBuilder();</w:t>
      </w:r>
    </w:p>
    <w:p w14:paraId="25353FF8" w14:textId="77777777" w:rsidR="00415231" w:rsidRDefault="00415231" w:rsidP="00415231">
      <w:pPr>
        <w:pStyle w:val="Code"/>
      </w:pPr>
    </w:p>
    <w:p w14:paraId="06E3D0C2" w14:textId="77777777" w:rsidR="00415231" w:rsidRDefault="00415231" w:rsidP="00415231">
      <w:pPr>
        <w:pStyle w:val="Code"/>
      </w:pPr>
      <w:r>
        <w:t xml:space="preserve">      testSetBuilder.setTestSetName( "FreeVersion" );</w:t>
      </w:r>
    </w:p>
    <w:p w14:paraId="6CCC56C6" w14:textId="6223C086" w:rsidR="00415231" w:rsidRDefault="00415231" w:rsidP="00415231">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48DF5F5" w14:textId="67835825" w:rsidR="0016249F" w:rsidRPr="0016249F" w:rsidRDefault="0016249F" w:rsidP="00415231">
      <w:pPr>
        <w:pStyle w:val="Code"/>
        <w:rPr>
          <w:color w:val="FF0000"/>
        </w:rPr>
      </w:pPr>
      <w:r w:rsidRPr="0016249F">
        <w:rPr>
          <w:color w:val="FF0000"/>
        </w:rPr>
        <w:t xml:space="preserve">      testSetBuilder.addEnvironmentVariable( "PROJECT_ROOT", "${WIDGETS_ROOT}/source" );</w:t>
      </w:r>
    </w:p>
    <w:p w14:paraId="746F02AF" w14:textId="14E042BF" w:rsidR="0016249F" w:rsidRPr="0016249F" w:rsidRDefault="0016249F" w:rsidP="0016249F">
      <w:pPr>
        <w:pStyle w:val="Code"/>
        <w:rPr>
          <w:color w:val="FF0000"/>
        </w:rPr>
      </w:pPr>
      <w:r w:rsidRPr="0016249F">
        <w:rPr>
          <w:color w:val="FF0000"/>
        </w:rPr>
        <w:t xml:space="preserve">      testSetBuilder.addEnvironmentVariable( "DATA_ROOT", "${WIDGETS_ROOT}/inputData" );</w:t>
      </w:r>
    </w:p>
    <w:p w14:paraId="3D33166B" w14:textId="77777777" w:rsidR="00415231" w:rsidRDefault="00415231" w:rsidP="00415231">
      <w:pPr>
        <w:pStyle w:val="Code"/>
      </w:pPr>
      <w:r>
        <w:t xml:space="preserve">      testSetBuilder.createTestSe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r w:rsidR="008A0322" w:rsidRPr="008A0322">
        <w:rPr>
          <w:rFonts w:ascii="Courier New" w:hAnsi="Courier New" w:cs="Courier New"/>
        </w:rPr>
        <w:t>TestSetBuilder</w:t>
      </w:r>
      <w:r w:rsidR="008A0322">
        <w:t>.</w:t>
      </w:r>
    </w:p>
    <w:p w14:paraId="5FF22806" w14:textId="31318941" w:rsidR="00982133" w:rsidRDefault="00982133" w:rsidP="00465B14">
      <w:r>
        <w:t>To specify path-like variables in a platform-independent fashion, use</w:t>
      </w:r>
      <w:r w:rsidR="008A0322">
        <w:t xml:space="preserve"> </w:t>
      </w:r>
      <w:r w:rsidR="008A0322" w:rsidRPr="008A0322">
        <w:rPr>
          <w:rFonts w:ascii="Courier New" w:hAnsi="Courier New" w:cs="Courier New"/>
        </w:rPr>
        <w:t>com.undercamber.Path</w:t>
      </w:r>
      <w:r>
        <w:t>:</w:t>
      </w:r>
    </w:p>
    <w:p w14:paraId="2EE39EF4" w14:textId="77777777" w:rsidR="008A0322" w:rsidRDefault="008A0322" w:rsidP="008A0322">
      <w:pPr>
        <w:pStyle w:val="Code"/>
      </w:pPr>
      <w:r>
        <w:t>public class ConfigurationCallback</w:t>
      </w:r>
    </w:p>
    <w:p w14:paraId="6D55CF34" w14:textId="77777777" w:rsidR="008A0322" w:rsidRDefault="008A0322" w:rsidP="008A0322">
      <w:pPr>
        <w:pStyle w:val="Code"/>
      </w:pPr>
      <w:r>
        <w:t xml:space="preserve">   implements com.undercamber.ConfigurationCallback</w:t>
      </w:r>
    </w:p>
    <w:p w14:paraId="0FFAF28F" w14:textId="77777777" w:rsidR="008A0322" w:rsidRDefault="008A0322" w:rsidP="008A0322">
      <w:pPr>
        <w:pStyle w:val="Code"/>
      </w:pPr>
      <w:r>
        <w:t>{</w:t>
      </w:r>
    </w:p>
    <w:p w14:paraId="29380462" w14:textId="77777777" w:rsidR="008A0322" w:rsidRDefault="008A0322" w:rsidP="008A0322">
      <w:pPr>
        <w:pStyle w:val="Code"/>
      </w:pPr>
      <w:r>
        <w:t xml:space="preserve">   public void configure( com.undercamber.Configurator configurator )</w:t>
      </w:r>
    </w:p>
    <w:p w14:paraId="650CF26D" w14:textId="77777777" w:rsidR="008A0322" w:rsidRDefault="008A0322" w:rsidP="008A0322">
      <w:pPr>
        <w:pStyle w:val="Code"/>
      </w:pPr>
      <w:r>
        <w:t xml:space="preserve">      throws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com.undercamber.TestSetBuilder testSetBuilder;</w:t>
      </w:r>
    </w:p>
    <w:p w14:paraId="40BF6900" w14:textId="77777777" w:rsidR="008A0322" w:rsidRDefault="008A0322" w:rsidP="008A0322">
      <w:pPr>
        <w:pStyle w:val="Code"/>
      </w:pPr>
      <w:r>
        <w:t xml:space="preserve">      com.undercamber.Path           path;</w:t>
      </w:r>
    </w:p>
    <w:p w14:paraId="0A2C03B7" w14:textId="77777777" w:rsidR="008A0322" w:rsidRDefault="008A0322" w:rsidP="008A0322">
      <w:pPr>
        <w:pStyle w:val="Code"/>
      </w:pPr>
    </w:p>
    <w:p w14:paraId="5597275F" w14:textId="77777777" w:rsidR="008A0322" w:rsidRDefault="008A0322" w:rsidP="008A0322">
      <w:pPr>
        <w:pStyle w:val="Code"/>
      </w:pPr>
      <w:r>
        <w:t xml:space="preserve">      configurator.setSuiteName( "ExampleTestSuite" );</w:t>
      </w:r>
    </w:p>
    <w:p w14:paraId="22CE4194" w14:textId="77777777" w:rsidR="008A0322" w:rsidRDefault="008A0322" w:rsidP="008A0322">
      <w:pPr>
        <w:pStyle w:val="Code"/>
      </w:pPr>
    </w:p>
    <w:p w14:paraId="5DB68AFA" w14:textId="77777777" w:rsidR="008A0322" w:rsidRDefault="008A0322" w:rsidP="008A0322">
      <w:pPr>
        <w:pStyle w:val="Code"/>
      </w:pPr>
      <w:r>
        <w:t xml:space="preserve">      testSetBuilder = configurator.getEmptyTestSetBuilder();</w:t>
      </w:r>
    </w:p>
    <w:p w14:paraId="3EFE8C36" w14:textId="77777777" w:rsidR="008A0322" w:rsidRDefault="008A0322" w:rsidP="008A0322">
      <w:pPr>
        <w:pStyle w:val="Code"/>
      </w:pPr>
    </w:p>
    <w:p w14:paraId="4655C2F7" w14:textId="77777777" w:rsidR="008A0322" w:rsidRDefault="008A0322" w:rsidP="008A0322">
      <w:pPr>
        <w:pStyle w:val="Code"/>
      </w:pPr>
      <w:r>
        <w:t xml:space="preserve">      testSetBuilder.setTestSetName( "FreeVersion" );</w:t>
      </w:r>
    </w:p>
    <w:p w14:paraId="63256548" w14:textId="0D0ECC8D" w:rsidR="008A0322" w:rsidRDefault="008A0322" w:rsidP="008A0322">
      <w:pPr>
        <w:pStyle w:val="Code"/>
      </w:pPr>
      <w:r>
        <w:t xml:space="preserve">      testSetBuilder.</w:t>
      </w:r>
      <w:r w:rsidR="008A01DC">
        <w:t>setClass</w:t>
      </w:r>
      <w:r>
        <w:t>( com</w:t>
      </w:r>
      <w:r w:rsidR="003B3533">
        <w:t>.myproject.test.FreeVersionTest.class</w:t>
      </w:r>
      <w:r>
        <w:t xml:space="preserve"> );</w:t>
      </w:r>
    </w:p>
    <w:p w14:paraId="2CAB560C" w14:textId="77777777" w:rsidR="008A0322" w:rsidRPr="008A0322" w:rsidRDefault="008A0322" w:rsidP="008A0322">
      <w:pPr>
        <w:pStyle w:val="Code"/>
      </w:pPr>
      <w:r w:rsidRPr="008A0322">
        <w:t xml:space="preserve">      testSetBuilder.addEnvironmentVariable( "PROJECT_ROOT", "${WIDGETS_ROOT}/source" );</w:t>
      </w:r>
    </w:p>
    <w:p w14:paraId="4410CA80" w14:textId="77777777" w:rsidR="008A0322" w:rsidRPr="008A0322" w:rsidRDefault="008A0322" w:rsidP="008A0322">
      <w:pPr>
        <w:pStyle w:val="Code"/>
      </w:pPr>
      <w:r w:rsidRPr="008A0322">
        <w:t xml:space="preserve">      testSetBuilder.addEnvironmentVariable( "DATA_ROOT", "${WIDGETS_ROOT}/inputData" );</w:t>
      </w:r>
    </w:p>
    <w:p w14:paraId="5335568F" w14:textId="77777777" w:rsidR="008A0322" w:rsidRPr="0016249F" w:rsidRDefault="008A0322" w:rsidP="008A0322">
      <w:pPr>
        <w:pStyle w:val="Code"/>
        <w:rPr>
          <w:color w:val="FF0000"/>
        </w:rPr>
      </w:pPr>
      <w:r w:rsidRPr="0016249F">
        <w:rPr>
          <w:color w:val="FF0000"/>
        </w:rPr>
        <w:t xml:space="preserve">      path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 );</w:t>
      </w:r>
    </w:p>
    <w:p w14:paraId="6B93130C" w14:textId="7CADC3E9" w:rsidR="008A0322" w:rsidRPr="0016249F" w:rsidRDefault="008A0322" w:rsidP="008A0322">
      <w:pPr>
        <w:pStyle w:val="Code"/>
        <w:rPr>
          <w:color w:val="FF0000"/>
        </w:rPr>
      </w:pPr>
      <w:r w:rsidRPr="0016249F">
        <w:rPr>
          <w:color w:val="FF0000"/>
        </w:rPr>
        <w:t xml:space="preserve">      testSetBuilder.addEnvironmentVariable( "-path", path );</w:t>
      </w:r>
    </w:p>
    <w:p w14:paraId="044E91C6" w14:textId="77777777" w:rsidR="008A0322" w:rsidRDefault="008A0322" w:rsidP="008A0322">
      <w:pPr>
        <w:pStyle w:val="Code"/>
      </w:pPr>
      <w:r>
        <w:t xml:space="preserve">      testSetBuilder.createTestSe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r w:rsidR="008A0322" w:rsidRPr="008A0322">
        <w:rPr>
          <w:rFonts w:ascii="Courier New" w:hAnsi="Courier New" w:cs="Courier New"/>
        </w:rPr>
        <w:t>TestSetBuilder.addEnvironmentVariable(…)</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1" w:name="_Toc528874341"/>
      <w:r>
        <w:t>Important Notes on Environment Variables</w:t>
      </w:r>
      <w:bookmarkEnd w:id="151"/>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5236AC">
        <w:t>above</w:t>
      </w:r>
      <w:r>
        <w:fldChar w:fldCharType="end"/>
      </w:r>
      <w:r>
        <w:t xml:space="preserve"> in “</w:t>
      </w:r>
      <w:r>
        <w:fldChar w:fldCharType="begin"/>
      </w:r>
      <w:r>
        <w:instrText xml:space="preserve"> REF _Ref511200919 \h </w:instrText>
      </w:r>
      <w:r>
        <w:fldChar w:fldCharType="separate"/>
      </w:r>
      <w:r w:rsidR="005236AC">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r w:rsidR="008A0322" w:rsidRPr="008A0322">
        <w:rPr>
          <w:rFonts w:ascii="Courier New" w:hAnsi="Courier New" w:cs="Courier New"/>
        </w:rPr>
        <w:t>TestSetBuilder</w:t>
      </w:r>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calls to addEnvironmentVariable(…)</w:t>
      </w:r>
      <w:r>
        <w:t xml:space="preserve"> section are applied only during the second pass.</w:t>
      </w:r>
    </w:p>
    <w:p w14:paraId="161FFEC5" w14:textId="77777777" w:rsidR="00EA3083" w:rsidRDefault="00EA3083" w:rsidP="00EA3083">
      <w:pPr>
        <w:pStyle w:val="Heading2"/>
      </w:pPr>
      <w:bookmarkStart w:id="152" w:name="_Ref514866594"/>
      <w:bookmarkStart w:id="153" w:name="_Ref514866612"/>
      <w:bookmarkStart w:id="154" w:name="_Ref514866624"/>
      <w:bookmarkStart w:id="155" w:name="_Ref514866635"/>
      <w:bookmarkStart w:id="156" w:name="_Toc528874342"/>
      <w:r>
        <w:lastRenderedPageBreak/>
        <w:t>Thread Pool Size</w:t>
      </w:r>
      <w:bookmarkEnd w:id="152"/>
      <w:bookmarkEnd w:id="153"/>
      <w:bookmarkEnd w:id="154"/>
      <w:bookmarkEnd w:id="155"/>
      <w:bookmarkEnd w:id="156"/>
    </w:p>
    <w:p w14:paraId="647D7CB8" w14:textId="240641D9" w:rsidR="00EA3083" w:rsidRDefault="00EA3083" w:rsidP="00AC26D9">
      <w:pPr>
        <w:keepNext/>
      </w:pPr>
      <w:r>
        <w:t>To specify the thread pool size for the first pass (the discovery pass</w:t>
      </w:r>
      <w:r w:rsidR="00201F3A">
        <w:t>)</w:t>
      </w:r>
      <w:r>
        <w:t xml:space="preserve">, use </w:t>
      </w:r>
      <w:r w:rsidR="00A311A3" w:rsidRPr="00D006F0">
        <w:rPr>
          <w:rFonts w:ascii="Courier New" w:hAnsi="Courier New" w:cs="Courier New"/>
        </w:rPr>
        <w:t>Configurator.setPass1ThreadCount(…)</w:t>
      </w:r>
      <w:r>
        <w:t>:</w:t>
      </w:r>
    </w:p>
    <w:p w14:paraId="17511461" w14:textId="77777777" w:rsidR="00DF4130" w:rsidRDefault="00DF4130" w:rsidP="00DF4130">
      <w:pPr>
        <w:pStyle w:val="Code"/>
      </w:pPr>
      <w:r>
        <w:t>public class ConfigurationCallback</w:t>
      </w:r>
    </w:p>
    <w:p w14:paraId="1C877DF2" w14:textId="77777777" w:rsidR="00DF4130" w:rsidRDefault="00DF4130" w:rsidP="00DF4130">
      <w:pPr>
        <w:pStyle w:val="Code"/>
      </w:pPr>
      <w:r>
        <w:t xml:space="preserve">   implements com.undercamber.ConfigurationCallback</w:t>
      </w:r>
    </w:p>
    <w:p w14:paraId="14F762F1" w14:textId="77777777" w:rsidR="00DF4130" w:rsidRDefault="00DF4130" w:rsidP="00DF4130">
      <w:pPr>
        <w:pStyle w:val="Code"/>
      </w:pPr>
      <w:r>
        <w:t>{</w:t>
      </w:r>
    </w:p>
    <w:p w14:paraId="719B699A" w14:textId="77777777" w:rsidR="00DF4130" w:rsidRDefault="00DF4130" w:rsidP="00DF4130">
      <w:pPr>
        <w:pStyle w:val="Code"/>
      </w:pPr>
      <w:r>
        <w:t xml:space="preserve">   public void configure( com.undercamber.Configurator configurator )</w:t>
      </w:r>
    </w:p>
    <w:p w14:paraId="722F1FAB" w14:textId="77777777" w:rsidR="00DF4130" w:rsidRDefault="00DF4130" w:rsidP="00DF4130">
      <w:pPr>
        <w:pStyle w:val="Code"/>
      </w:pPr>
      <w:r>
        <w:t xml:space="preserve">      throws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com.undercamber.TestSetBuilder testSetBuilder;</w:t>
      </w:r>
    </w:p>
    <w:p w14:paraId="64FFCE29" w14:textId="77777777" w:rsidR="00DF4130" w:rsidRDefault="00DF4130" w:rsidP="00DF4130">
      <w:pPr>
        <w:pStyle w:val="Code"/>
      </w:pPr>
    </w:p>
    <w:p w14:paraId="4494F15B" w14:textId="77777777" w:rsidR="00DF4130" w:rsidRDefault="00DF4130" w:rsidP="00DF4130">
      <w:pPr>
        <w:pStyle w:val="Code"/>
      </w:pPr>
      <w:r>
        <w:t xml:space="preserve">      configurator.setSuiteName( "ExampleTestSuite" );</w:t>
      </w:r>
    </w:p>
    <w:p w14:paraId="322EF138" w14:textId="02B44C15" w:rsidR="00D006F0" w:rsidRPr="00AC26D9" w:rsidRDefault="00D006F0" w:rsidP="00DF4130">
      <w:pPr>
        <w:pStyle w:val="Code"/>
        <w:rPr>
          <w:color w:val="FF0000"/>
        </w:rPr>
      </w:pPr>
      <w:r w:rsidRPr="00AC26D9">
        <w:rPr>
          <w:color w:val="FF0000"/>
        </w:rPr>
        <w:t xml:space="preserve">      configurator.setPass1ThreadCount( 8 );</w:t>
      </w:r>
    </w:p>
    <w:p w14:paraId="20FC1092" w14:textId="77777777" w:rsidR="00DF4130" w:rsidRDefault="00DF4130" w:rsidP="00DF4130">
      <w:pPr>
        <w:pStyle w:val="Code"/>
      </w:pPr>
    </w:p>
    <w:p w14:paraId="011462B8" w14:textId="77777777" w:rsidR="00DF4130" w:rsidRDefault="00DF4130" w:rsidP="00DF4130">
      <w:pPr>
        <w:pStyle w:val="Code"/>
      </w:pPr>
      <w:r>
        <w:t xml:space="preserve">      testSetBuilder = configurator.getEmptyTestSetBuilder();</w:t>
      </w:r>
    </w:p>
    <w:p w14:paraId="061BF0BC" w14:textId="77777777" w:rsidR="00DF4130" w:rsidRDefault="00DF4130" w:rsidP="00DF4130">
      <w:pPr>
        <w:pStyle w:val="Code"/>
      </w:pPr>
    </w:p>
    <w:p w14:paraId="78EEFF23" w14:textId="77777777" w:rsidR="00DF4130" w:rsidRDefault="00DF4130" w:rsidP="00DF4130">
      <w:pPr>
        <w:pStyle w:val="Code"/>
      </w:pPr>
      <w:r>
        <w:t xml:space="preserve">      testSetBuilder.setTestSetName( "BasicTests" );</w:t>
      </w:r>
    </w:p>
    <w:p w14:paraId="03BED8D0" w14:textId="5DFB6B00" w:rsidR="00DF4130" w:rsidRDefault="00DF4130" w:rsidP="00DF4130">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4B9057CA" w14:textId="77777777" w:rsidR="00DF4130" w:rsidRDefault="00DF4130" w:rsidP="00DF4130">
      <w:pPr>
        <w:pStyle w:val="Code"/>
      </w:pPr>
      <w:r>
        <w:t xml:space="preserve">      testSetBuilder.createTestSe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t xml:space="preserve">To specify different thread pool sizes for different test sets, use </w:t>
      </w:r>
      <w:r w:rsidR="00AC26D9" w:rsidRPr="00201F3A">
        <w:rPr>
          <w:rFonts w:ascii="Courier New" w:hAnsi="Courier New" w:cs="Courier New"/>
        </w:rPr>
        <w:t>TestSetBuilder.setPass2ThreadCount(…)</w:t>
      </w:r>
      <w:r>
        <w:t>:</w:t>
      </w:r>
    </w:p>
    <w:p w14:paraId="46646BA2" w14:textId="77777777" w:rsidR="00AC26D9" w:rsidRDefault="00AC26D9" w:rsidP="00AC26D9">
      <w:pPr>
        <w:pStyle w:val="Code"/>
      </w:pPr>
      <w:r>
        <w:t>public class ConfigurationCallback</w:t>
      </w:r>
    </w:p>
    <w:p w14:paraId="1581FDAC" w14:textId="77777777" w:rsidR="00AC26D9" w:rsidRDefault="00AC26D9" w:rsidP="00AC26D9">
      <w:pPr>
        <w:pStyle w:val="Code"/>
      </w:pPr>
      <w:r>
        <w:t xml:space="preserve">   implements com.undercamber.ConfigurationCallback</w:t>
      </w:r>
    </w:p>
    <w:p w14:paraId="36ED5E77" w14:textId="77777777" w:rsidR="00AC26D9" w:rsidRDefault="00AC26D9" w:rsidP="00AC26D9">
      <w:pPr>
        <w:pStyle w:val="Code"/>
      </w:pPr>
      <w:r>
        <w:t>{</w:t>
      </w:r>
    </w:p>
    <w:p w14:paraId="4B4DD0CC" w14:textId="77777777" w:rsidR="00AC26D9" w:rsidRDefault="00AC26D9" w:rsidP="00AC26D9">
      <w:pPr>
        <w:pStyle w:val="Code"/>
      </w:pPr>
      <w:r>
        <w:t xml:space="preserve">   public void configure( com.undercamber.Configurator configurator )</w:t>
      </w:r>
    </w:p>
    <w:p w14:paraId="03500C96" w14:textId="77777777" w:rsidR="00AC26D9" w:rsidRDefault="00AC26D9" w:rsidP="00AC26D9">
      <w:pPr>
        <w:pStyle w:val="Code"/>
      </w:pPr>
      <w:r>
        <w:t xml:space="preserve">      throws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com.undercamber.TestSetBuilder testSetBuilder;</w:t>
      </w:r>
    </w:p>
    <w:p w14:paraId="4D09A35D" w14:textId="77777777" w:rsidR="00AC26D9" w:rsidRDefault="00AC26D9" w:rsidP="00AC26D9">
      <w:pPr>
        <w:pStyle w:val="Code"/>
      </w:pPr>
    </w:p>
    <w:p w14:paraId="05CD014D" w14:textId="77777777" w:rsidR="00AC26D9" w:rsidRDefault="00AC26D9" w:rsidP="00AC26D9">
      <w:pPr>
        <w:pStyle w:val="Code"/>
      </w:pPr>
      <w:r>
        <w:t xml:space="preserve">      configurator.setSuiteName( "ExampleTestSuite" );</w:t>
      </w:r>
    </w:p>
    <w:p w14:paraId="24B7AAA3" w14:textId="77777777" w:rsidR="00AC26D9" w:rsidRPr="00AC26D9" w:rsidRDefault="00AC26D9" w:rsidP="00AC26D9">
      <w:pPr>
        <w:pStyle w:val="Code"/>
      </w:pPr>
      <w:r w:rsidRPr="00AC26D9">
        <w:t xml:space="preserve">      configurator.setPass1ThreadCount( 8 );</w:t>
      </w:r>
    </w:p>
    <w:p w14:paraId="3519E384" w14:textId="77777777" w:rsidR="00AC26D9" w:rsidRDefault="00AC26D9" w:rsidP="00AC26D9">
      <w:pPr>
        <w:pStyle w:val="Code"/>
      </w:pPr>
    </w:p>
    <w:p w14:paraId="3D3A108D" w14:textId="77777777" w:rsidR="00AC26D9" w:rsidRDefault="00AC26D9" w:rsidP="00AC26D9">
      <w:pPr>
        <w:pStyle w:val="Code"/>
      </w:pPr>
      <w:r>
        <w:t xml:space="preserve">      testSetBuilder = configurator.getEmptyTestSetBuilder();</w:t>
      </w:r>
    </w:p>
    <w:p w14:paraId="7799C3A4" w14:textId="77777777" w:rsidR="00AC26D9" w:rsidRDefault="00AC26D9" w:rsidP="00AC26D9">
      <w:pPr>
        <w:pStyle w:val="Code"/>
      </w:pPr>
    </w:p>
    <w:p w14:paraId="60F36349" w14:textId="77777777" w:rsidR="00AC26D9" w:rsidRDefault="00AC26D9" w:rsidP="00AC26D9">
      <w:pPr>
        <w:pStyle w:val="Code"/>
      </w:pPr>
      <w:r>
        <w:t xml:space="preserve">      testSetBuilder.setTestSetName( "BasicTests" );</w:t>
      </w:r>
    </w:p>
    <w:p w14:paraId="7434D955" w14:textId="140F464F" w:rsidR="00AC26D9" w:rsidRDefault="00AC26D9" w:rsidP="00AC26D9">
      <w:pPr>
        <w:pStyle w:val="Code"/>
      </w:pPr>
      <w:r>
        <w:t xml:space="preserve">      testSetBuilder.</w:t>
      </w:r>
      <w:r w:rsidR="008A01DC">
        <w:t>setClass</w:t>
      </w:r>
      <w:r>
        <w:t xml:space="preserve">( </w:t>
      </w:r>
      <w:r w:rsidR="003B3533">
        <w:t>com.mydomain.basic.Tests.class</w:t>
      </w:r>
      <w:r>
        <w:t xml:space="preserve"> );</w:t>
      </w:r>
    </w:p>
    <w:p w14:paraId="6A9F5E2C" w14:textId="7EECBBA3" w:rsidR="00AC26D9" w:rsidRPr="00AC26D9" w:rsidRDefault="00AC26D9" w:rsidP="00AC26D9">
      <w:pPr>
        <w:pStyle w:val="Code"/>
        <w:rPr>
          <w:color w:val="FF0000"/>
        </w:rPr>
      </w:pPr>
      <w:r w:rsidRPr="00AC26D9">
        <w:rPr>
          <w:color w:val="FF0000"/>
        </w:rPr>
        <w:t xml:space="preserve">      testSetBuilder.setPass2ThreadCount( 4 );</w:t>
      </w:r>
    </w:p>
    <w:p w14:paraId="2A828EB6" w14:textId="77777777" w:rsidR="00AC26D9" w:rsidRDefault="00AC26D9" w:rsidP="00AC26D9">
      <w:pPr>
        <w:pStyle w:val="Code"/>
      </w:pPr>
      <w:r>
        <w:t xml:space="preserve">      testSetBuilder.createTestSe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5236AC">
        <w:t>Specifying Thread Count</w:t>
      </w:r>
      <w:r>
        <w:fldChar w:fldCharType="end"/>
      </w:r>
      <w:r>
        <w:t xml:space="preserve">”, </w:t>
      </w:r>
      <w:r>
        <w:fldChar w:fldCharType="begin"/>
      </w:r>
      <w:r>
        <w:instrText xml:space="preserve"> REF _Ref511200004 \p \h </w:instrText>
      </w:r>
      <w:r>
        <w:fldChar w:fldCharType="separate"/>
      </w:r>
      <w:r w:rsidR="005236AC">
        <w:t>above</w:t>
      </w:r>
      <w:r>
        <w:fldChar w:fldCharType="end"/>
      </w:r>
      <w:r>
        <w:t>, for more infor</w:t>
      </w:r>
      <w:r w:rsidR="00AC26D9">
        <w:t>mation on the thread pool size.</w:t>
      </w:r>
    </w:p>
    <w:p w14:paraId="4E2A0515" w14:textId="3D11DBB5" w:rsidR="00B72D31" w:rsidRDefault="00B72D31" w:rsidP="00B72D31">
      <w:pPr>
        <w:pStyle w:val="Heading1"/>
      </w:pPr>
      <w:bookmarkStart w:id="157" w:name="_Ref510894853"/>
      <w:bookmarkStart w:id="158" w:name="_Ref510894863"/>
      <w:bookmarkStart w:id="159" w:name="_Toc528874343"/>
      <w:r>
        <w:lastRenderedPageBreak/>
        <w:t>Command Line Arguments</w:t>
      </w:r>
      <w:bookmarkEnd w:id="157"/>
      <w:bookmarkEnd w:id="158"/>
      <w:bookmarkEnd w:id="159"/>
    </w:p>
    <w:p w14:paraId="55315F56" w14:textId="5D14689E" w:rsidR="00F3303F" w:rsidRDefault="00F3303F" w:rsidP="00D84AE8">
      <w:pPr>
        <w:keepNext/>
      </w:pPr>
      <w:r>
        <w:t>The syntax for Undercamber is</w:t>
      </w:r>
    </w:p>
    <w:p w14:paraId="0C6112C9" w14:textId="1E24E10B" w:rsidR="00FD5DA2" w:rsidRDefault="00F3303F" w:rsidP="00F3303F">
      <w:pPr>
        <w:pStyle w:val="Code"/>
      </w:pPr>
      <w:r>
        <w:t xml:space="preserve">java </w:t>
      </w:r>
      <w:r w:rsidR="00850B56">
        <w:t>com.undercamber</w:t>
      </w:r>
      <w:r>
        <w:t>.Undercamber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config</w:t>
      </w:r>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config</w:t>
            </w:r>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The configuration class must implement com.undercamber.ConfigurationCallback.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rootDirectory</w:t>
            </w:r>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rsidR="005236AC">
              <w:t>Output Root Directory</w:t>
            </w:r>
            <w:r>
              <w:fldChar w:fldCharType="end"/>
            </w:r>
            <w:r>
              <w:t xml:space="preserve">”, </w:t>
            </w:r>
            <w:r>
              <w:fldChar w:fldCharType="begin"/>
            </w:r>
            <w:r>
              <w:instrText xml:space="preserve"> REF _Ref513627806 \p \h </w:instrText>
            </w:r>
            <w:r>
              <w:fldChar w:fldCharType="separate"/>
            </w:r>
            <w:r w:rsidR="005236AC">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rsidR="005236AC">
              <w:t>Output Subdirectory</w:t>
            </w:r>
            <w:r>
              <w:fldChar w:fldCharType="end"/>
            </w:r>
            <w:r>
              <w:t xml:space="preserve">”, </w:t>
            </w:r>
            <w:r>
              <w:fldChar w:fldCharType="begin"/>
            </w:r>
            <w:r>
              <w:instrText xml:space="preserve"> REF _Ref513627831 \p \h </w:instrText>
            </w:r>
            <w:r>
              <w:fldChar w:fldCharType="separate"/>
            </w:r>
            <w:r w:rsidR="005236AC">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threadCount</w:t>
            </w:r>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r w:rsidRPr="005C1FE7">
              <w:rPr>
                <w:rFonts w:ascii="Courier New" w:hAnsi="Courier New" w:cs="Courier New"/>
              </w:rPr>
              <w:t>threadCount</w:t>
            </w:r>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rsidR="005236AC">
              <w:t>Specifying Thread Count</w:t>
            </w:r>
            <w:r>
              <w:fldChar w:fldCharType="end"/>
            </w:r>
            <w:r>
              <w:t xml:space="preserve">”, </w:t>
            </w:r>
            <w:r>
              <w:fldChar w:fldCharType="begin"/>
            </w:r>
            <w:r>
              <w:instrText xml:space="preserve"> REF _Ref511200004 \p \h </w:instrText>
            </w:r>
            <w:r>
              <w:fldChar w:fldCharType="separate"/>
            </w:r>
            <w:r w:rsidR="005236AC">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cified in the configurationor</w:t>
            </w:r>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rsidR="005236AC">
              <w:t>Test Parameters</w:t>
            </w:r>
            <w:r>
              <w:fldChar w:fldCharType="end"/>
            </w:r>
            <w:r>
              <w:t xml:space="preserve">”, </w:t>
            </w:r>
            <w:r>
              <w:fldChar w:fldCharType="begin"/>
            </w:r>
            <w:r>
              <w:instrText xml:space="preserve"> REF _Ref511204562 \p \h </w:instrText>
            </w:r>
            <w:r>
              <w:fldChar w:fldCharType="separate"/>
            </w:r>
            <w:r w:rsidR="005236AC">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rsidR="005236AC">
              <w:t>Test Parameters</w:t>
            </w:r>
            <w:r>
              <w:fldChar w:fldCharType="end"/>
            </w:r>
            <w:r>
              <w:t xml:space="preserve">”, </w:t>
            </w:r>
            <w:r>
              <w:fldChar w:fldCharType="begin"/>
            </w:r>
            <w:r>
              <w:instrText xml:space="preserve"> REF _Ref511204562 \p \h </w:instrText>
            </w:r>
            <w:r>
              <w:fldChar w:fldCharType="separate"/>
            </w:r>
            <w:r w:rsidR="005236AC">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rsidR="005236AC">
              <w:t>Tags</w:t>
            </w:r>
            <w:r>
              <w:fldChar w:fldCharType="end"/>
            </w:r>
            <w:r>
              <w:t xml:space="preserve">”, </w:t>
            </w:r>
            <w:r>
              <w:fldChar w:fldCharType="begin"/>
            </w:r>
            <w:r>
              <w:instrText xml:space="preserve"> REF _Ref511204757 \p \h </w:instrText>
            </w:r>
            <w:r>
              <w:fldChar w:fldCharType="separate"/>
            </w:r>
            <w:r w:rsidR="005236AC">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rsidR="005236AC">
              <w:t>Tags</w:t>
            </w:r>
            <w:r>
              <w:fldChar w:fldCharType="end"/>
            </w:r>
            <w:r>
              <w:t xml:space="preserve">”, </w:t>
            </w:r>
            <w:r>
              <w:fldChar w:fldCharType="begin"/>
            </w:r>
            <w:r>
              <w:instrText xml:space="preserve"> REF _Ref511204757 \p \h </w:instrText>
            </w:r>
            <w:r>
              <w:fldChar w:fldCharType="separate"/>
            </w:r>
            <w:r w:rsidR="005236AC">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rsidR="005236AC">
              <w:t>above</w:t>
            </w:r>
            <w:r>
              <w:fldChar w:fldCharType="end"/>
            </w:r>
            <w:r>
              <w:t xml:space="preserve"> in “</w:t>
            </w:r>
            <w:r>
              <w:fldChar w:fldCharType="begin"/>
            </w:r>
            <w:r>
              <w:instrText xml:space="preserve"> REF _Ref511201717 \h </w:instrText>
            </w:r>
            <w:r>
              <w:fldChar w:fldCharType="separate"/>
            </w:r>
            <w:r w:rsidR="005236AC">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rsidR="005236AC">
              <w:t>above</w:t>
            </w:r>
            <w:r>
              <w:fldChar w:fldCharType="end"/>
            </w:r>
            <w:r>
              <w:t xml:space="preserve"> in “</w:t>
            </w:r>
            <w:r>
              <w:fldChar w:fldCharType="begin"/>
            </w:r>
            <w:r>
              <w:instrText xml:space="preserve"> REF _Ref511201717 \h </w:instrText>
            </w:r>
            <w:r>
              <w:fldChar w:fldCharType="separate"/>
            </w:r>
            <w:r w:rsidR="005236AC">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rsidR="005236AC">
              <w:t>above</w:t>
            </w:r>
            <w:r>
              <w:fldChar w:fldCharType="end"/>
            </w:r>
            <w:r>
              <w:t xml:space="preserve"> in “</w:t>
            </w:r>
            <w:r>
              <w:fldChar w:fldCharType="begin"/>
            </w:r>
            <w:r>
              <w:instrText xml:space="preserve"> REF _Ref511201717 \h </w:instrText>
            </w:r>
            <w:r>
              <w:fldChar w:fldCharType="separate"/>
            </w:r>
            <w:r w:rsidR="005236AC">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rsidR="005236AC">
              <w:t>above</w:t>
            </w:r>
            <w:r>
              <w:fldChar w:fldCharType="end"/>
            </w:r>
            <w:r>
              <w:t xml:space="preserve"> in “</w:t>
            </w:r>
            <w:r>
              <w:fldChar w:fldCharType="begin"/>
            </w:r>
            <w:r>
              <w:instrText xml:space="preserve"> REF _Ref511201717 \h </w:instrText>
            </w:r>
            <w:r>
              <w:fldChar w:fldCharType="separate"/>
            </w:r>
            <w:r w:rsidR="005236AC">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resultWindow</w:t>
            </w:r>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r w:rsidR="00DA2A7E" w:rsidRPr="00DA2A7E">
        <w:rPr>
          <w:rFonts w:ascii="Courier New" w:hAnsi="Courier New" w:cs="Courier New"/>
        </w:rPr>
        <w:t>TestManager.addSubtest(…)</w:t>
      </w:r>
      <w:r w:rsidR="00C92B2E">
        <w:t>.</w:t>
      </w:r>
    </w:p>
    <w:p w14:paraId="1AE2D0E5" w14:textId="0A74926C" w:rsidR="00FD5DA2" w:rsidRDefault="00FD5DA2" w:rsidP="00FD5DA2">
      <w:pPr>
        <w:pStyle w:val="Heading2"/>
      </w:pPr>
      <w:bookmarkStart w:id="160" w:name="_Toc528874344"/>
      <w:r>
        <w:lastRenderedPageBreak/>
        <w:t>Examples</w:t>
      </w:r>
      <w:bookmarkEnd w:id="160"/>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r w:rsidR="00522F33">
        <w:rPr>
          <w:rFonts w:ascii="Courier New" w:hAnsi="Courier New" w:cs="Courier New"/>
        </w:rPr>
        <w:t>com.mypackage.MyConfiguration</w:t>
      </w:r>
      <w:r w:rsidR="00522F33">
        <w:t xml:space="preserve"> class:</w:t>
      </w:r>
    </w:p>
    <w:p w14:paraId="58B3CF51" w14:textId="50CCED67"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522F33">
        <w:t>com.mypackage.MyConfiguration</w:t>
      </w:r>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r>
        <w:rPr>
          <w:rFonts w:ascii="Courier New" w:hAnsi="Courier New" w:cs="Courier New"/>
        </w:rPr>
        <w:t>com.mypackage.MyConfiguration</w:t>
      </w:r>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D7558E">
        <w:t>com.mypackage.MyConfiguration</w:t>
      </w:r>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w:t>
      </w:r>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and </w:t>
      </w:r>
      <w:r w:rsidRPr="00B51A5A">
        <w:rPr>
          <w:rFonts w:ascii="Courier New" w:hAnsi="Courier New" w:cs="Courier New"/>
        </w:rPr>
        <w:t>yourTest</w:t>
      </w:r>
      <w:r>
        <w:t xml:space="preserve"> methods in class </w:t>
      </w:r>
      <w:r w:rsidRPr="00B51A5A">
        <w:rPr>
          <w:rFonts w:ascii="Courier New" w:hAnsi="Courier New" w:cs="Courier New"/>
        </w:rPr>
        <w:t>com.mydomain.Tests</w:t>
      </w:r>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r w:rsidRPr="00D7558E">
        <w:rPr>
          <w:sz w:val="12"/>
        </w:rPr>
        <w:t xml:space="preserve">java </w:t>
      </w:r>
      <w:r w:rsidR="00850B56" w:rsidRPr="00D7558E">
        <w:rPr>
          <w:sz w:val="12"/>
        </w:rPr>
        <w:t>com.undercamber</w:t>
      </w:r>
      <w:r w:rsidR="00EC7719" w:rsidRPr="00D7558E">
        <w:rPr>
          <w:sz w:val="12"/>
        </w:rPr>
        <w:t>.Undercamber</w:t>
      </w:r>
      <w:r w:rsidR="00D7558E" w:rsidRPr="00D7558E">
        <w:rPr>
          <w:sz w:val="12"/>
        </w:rPr>
        <w:t xml:space="preserve"> -config com.mypackage.MyConfiguration</w:t>
      </w:r>
      <w:r w:rsidR="00EC7719" w:rsidRPr="00D7558E">
        <w:rPr>
          <w:sz w:val="12"/>
        </w:rPr>
        <w:t xml:space="preserve"> –test1</w:t>
      </w:r>
      <w:r w:rsidRPr="00D7558E">
        <w:rPr>
          <w:sz w:val="12"/>
        </w:rPr>
        <w:t xml:space="preserve"> </w:t>
      </w:r>
      <w:r w:rsidR="00EC7719" w:rsidRPr="00D7558E">
        <w:rPr>
          <w:sz w:val="12"/>
        </w:rPr>
        <w:t>com.mydomain.Tests myTest –test1</w:t>
      </w:r>
      <w:r w:rsidRPr="00D7558E">
        <w:rPr>
          <w:sz w:val="12"/>
        </w:rPr>
        <w:t xml:space="preserve"> com.mydomain.Tests yourTest</w:t>
      </w:r>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TestDirectory</w:t>
      </w:r>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r>
        <w:t xml:space="preserve">java </w:t>
      </w:r>
      <w:r w:rsidR="00850B56">
        <w:t>com.undercamber</w:t>
      </w:r>
      <w:r>
        <w:t>.Undercamber</w:t>
      </w:r>
      <w:r w:rsidR="00D7558E">
        <w:t xml:space="preserve"> -config com.mypackage.MyConfiguration</w:t>
      </w:r>
      <w:r>
        <w:t xml:space="preserve"> –pp –</w:t>
      </w:r>
      <w:r w:rsidR="00462B20">
        <w:t>resources</w:t>
      </w:r>
      <w:r>
        <w:t xml:space="preserve"> ~/TestDirectory</w:t>
      </w:r>
      <w:r w:rsidR="007C6A56">
        <w:t xml:space="preserve"> –resultScreen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r w:rsidRPr="00D7558E">
        <w:rPr>
          <w:sz w:val="12"/>
        </w:rPr>
        <w:t xml:space="preserve">java </w:t>
      </w:r>
      <w:r w:rsidR="00850B56" w:rsidRPr="00D7558E">
        <w:rPr>
          <w:sz w:val="12"/>
        </w:rPr>
        <w:t>com.undercamber</w:t>
      </w:r>
      <w:r w:rsidRPr="00D7558E">
        <w:rPr>
          <w:sz w:val="12"/>
        </w:rPr>
        <w:t>.Undercamber</w:t>
      </w:r>
      <w:r w:rsidR="00D7558E" w:rsidRPr="00D7558E">
        <w:rPr>
          <w:sz w:val="12"/>
        </w:rPr>
        <w:t xml:space="preserve"> -config com.mypackage.MyConfiguration</w:t>
      </w:r>
      <w:r w:rsidRPr="00D7558E">
        <w:rPr>
          <w:sz w:val="12"/>
        </w:rPr>
        <w:t xml:space="preserve"> –r</w:t>
      </w:r>
      <w:r w:rsidR="001C5443" w:rsidRPr="00D7558E">
        <w:rPr>
          <w:sz w:val="12"/>
        </w:rPr>
        <w:t>oot</w:t>
      </w:r>
      <w:r w:rsidR="00E041CC" w:rsidRPr="00D7558E">
        <w:rPr>
          <w:sz w:val="12"/>
        </w:rPr>
        <w:t>Directory</w:t>
      </w:r>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r w:rsidRPr="00CA2164">
        <w:rPr>
          <w:spacing w:val="-6"/>
        </w:rPr>
        <w:t>for /F "usebackq tokens=1,2 delims==" %%i in (`wmic os get LocalDateTime /VALUE 2^&gt;NUL`) do if '.%%i.'=='.LocalDateTime.'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Pr="00FD5DA2"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 </w:t>
      </w:r>
      <w:r w:rsidR="001C5443">
        <w:t>–subdirectory</w:t>
      </w:r>
      <w:r w:rsidR="002613F1">
        <w:t xml:space="preserve"> </w:t>
      </w:r>
      <w:r>
        <w:t>%LDT%</w:t>
      </w:r>
    </w:p>
    <w:p w14:paraId="5B3D2E1D" w14:textId="77777777" w:rsidR="00717972" w:rsidRDefault="00717972" w:rsidP="00717972">
      <w:pPr>
        <w:pStyle w:val="Heading1"/>
      </w:pPr>
      <w:bookmarkStart w:id="161" w:name="_Ref512441920"/>
      <w:bookmarkStart w:id="162" w:name="_Ref512441931"/>
      <w:bookmarkStart w:id="163" w:name="_Toc528874345"/>
      <w:bookmarkStart w:id="164" w:name="_Ref510894509"/>
      <w:bookmarkStart w:id="165" w:name="_Ref510894524"/>
      <w:r>
        <w:lastRenderedPageBreak/>
        <w:t>Environment Variables</w:t>
      </w:r>
      <w:bookmarkEnd w:id="161"/>
      <w:bookmarkEnd w:id="162"/>
      <w:bookmarkEnd w:id="163"/>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5236AC">
              <w:t>Specifying Thread Count</w:t>
            </w:r>
            <w:r>
              <w:fldChar w:fldCharType="end"/>
            </w:r>
            <w:r>
              <w:t>”, under “</w:t>
            </w:r>
            <w:r>
              <w:fldChar w:fldCharType="begin"/>
            </w:r>
            <w:r>
              <w:instrText xml:space="preserve"> REF _Ref511197614 \h </w:instrText>
            </w:r>
            <w:r>
              <w:fldChar w:fldCharType="separate"/>
            </w:r>
            <w:r w:rsidR="005236AC">
              <w:t>Concurrent Execution</w:t>
            </w:r>
            <w:r>
              <w:fldChar w:fldCharType="end"/>
            </w:r>
            <w:r>
              <w:t xml:space="preserve">”, </w:t>
            </w:r>
            <w:r>
              <w:fldChar w:fldCharType="begin"/>
            </w:r>
            <w:r>
              <w:instrText xml:space="preserve"> REF _Ref511200035 \p \h </w:instrText>
            </w:r>
            <w:r>
              <w:fldChar w:fldCharType="separate"/>
            </w:r>
            <w:r w:rsidR="005236AC">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5236AC">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5236AC">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5236AC">
              <w:t>above</w:t>
            </w:r>
            <w:r>
              <w:fldChar w:fldCharType="end"/>
            </w:r>
            <w:r>
              <w:t xml:space="preserve"> in “</w:t>
            </w:r>
            <w:r>
              <w:fldChar w:fldCharType="begin"/>
            </w:r>
            <w:r>
              <w:instrText xml:space="preserve"> REF _Ref512937681 \h </w:instrText>
            </w:r>
            <w:r>
              <w:fldChar w:fldCharType="separate"/>
            </w:r>
            <w:r w:rsidR="005236AC">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66" w:name="_Ref511200350"/>
      <w:bookmarkStart w:id="167" w:name="_Ref511200359"/>
      <w:bookmarkStart w:id="168" w:name="_Ref511200400"/>
      <w:bookmarkStart w:id="169" w:name="_Ref511200426"/>
      <w:bookmarkStart w:id="170" w:name="_Ref511200435"/>
      <w:bookmarkStart w:id="171" w:name="_Ref511200505"/>
      <w:bookmarkStart w:id="172" w:name="_Ref511200514"/>
      <w:bookmarkStart w:id="173" w:name="_Ref511200547"/>
      <w:bookmarkStart w:id="174" w:name="_Ref511200555"/>
      <w:bookmarkStart w:id="175" w:name="_Ref511200582"/>
      <w:bookmarkStart w:id="176" w:name="_Ref511200589"/>
      <w:bookmarkStart w:id="177" w:name="_Toc528874346"/>
      <w:r>
        <w:lastRenderedPageBreak/>
        <w:t>A More Complete Example</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Under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r w:rsidRPr="00275508">
              <w:rPr>
                <w:rFonts w:ascii="Courier New" w:hAnsi="Courier New" w:cs="Courier New"/>
              </w:rPr>
              <w:t>MyCalculator</w:t>
            </w:r>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r w:rsidRPr="00275508">
              <w:rPr>
                <w:rFonts w:ascii="Courier New" w:hAnsi="Courier New" w:cs="Courier New"/>
              </w:rPr>
              <w:t>MyTopLevelTest</w:t>
            </w:r>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r>
              <w:rPr>
                <w:rFonts w:ascii="Courier New" w:hAnsi="Courier New" w:cs="Courier New"/>
              </w:rPr>
              <w:t>ConfigurationCallback</w:t>
            </w:r>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r w:rsidRPr="00275508">
              <w:rPr>
                <w:rFonts w:ascii="Courier New" w:hAnsi="Courier New" w:cs="Courier New"/>
              </w:rPr>
              <w:t>AdditionChecker</w:t>
            </w:r>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r w:rsidRPr="00275508">
              <w:rPr>
                <w:rFonts w:ascii="Courier New" w:hAnsi="Courier New" w:cs="Courier New"/>
              </w:rPr>
              <w:t>DivisionChecker</w:t>
            </w:r>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78" w:name="_Ref511200390"/>
      <w:bookmarkStart w:id="179" w:name="_Ref511200484"/>
      <w:bookmarkStart w:id="180" w:name="_Ref511200493"/>
      <w:bookmarkStart w:id="181" w:name="_Toc528874347"/>
      <w:r>
        <w:t>The UUT</w:t>
      </w:r>
      <w:bookmarkEnd w:id="178"/>
      <w:bookmarkEnd w:id="179"/>
      <w:bookmarkEnd w:id="180"/>
      <w:bookmarkEnd w:id="181"/>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r w:rsidRPr="00B73B2F">
        <w:t xml:space="preserve">package </w:t>
      </w:r>
      <w:r w:rsidR="003013F9">
        <w:t>com.mydomain.test</w:t>
      </w:r>
      <w:r w:rsidRPr="00B73B2F">
        <w:t>;</w:t>
      </w:r>
    </w:p>
    <w:p w14:paraId="220C6E5A" w14:textId="77777777" w:rsidR="006A7F66" w:rsidRDefault="006A7F66" w:rsidP="00B73B2F">
      <w:pPr>
        <w:pStyle w:val="Code"/>
      </w:pPr>
    </w:p>
    <w:p w14:paraId="235D969E" w14:textId="77777777" w:rsidR="006A7F66" w:rsidRDefault="006A7F66" w:rsidP="006A7F66">
      <w:pPr>
        <w:pStyle w:val="Code"/>
      </w:pPr>
      <w:r>
        <w:t>import java.io.*;</w:t>
      </w:r>
    </w:p>
    <w:p w14:paraId="5867FC2C" w14:textId="77777777" w:rsidR="006A7F66" w:rsidRDefault="006A7F66" w:rsidP="006A7F66">
      <w:pPr>
        <w:pStyle w:val="Code"/>
      </w:pPr>
    </w:p>
    <w:p w14:paraId="2841F67B" w14:textId="77777777" w:rsidR="006A7F66" w:rsidRDefault="006A7F66" w:rsidP="006A7F66">
      <w:pPr>
        <w:pStyle w:val="Code"/>
      </w:pPr>
      <w:r>
        <w:t>public class MyCalculator</w:t>
      </w:r>
    </w:p>
    <w:p w14:paraId="0599A601" w14:textId="77777777" w:rsidR="006A7F66" w:rsidRDefault="006A7F66" w:rsidP="006A7F66">
      <w:pPr>
        <w:pStyle w:val="Code"/>
      </w:pPr>
      <w:r>
        <w:t>{</w:t>
      </w:r>
    </w:p>
    <w:p w14:paraId="72821541" w14:textId="77777777" w:rsidR="006A7F66" w:rsidRDefault="006A7F66" w:rsidP="006A7F66">
      <w:pPr>
        <w:pStyle w:val="Code"/>
      </w:pPr>
      <w:r>
        <w:t xml:space="preserve">   java.io.PrintStream _printStream;</w:t>
      </w:r>
    </w:p>
    <w:p w14:paraId="037654DB" w14:textId="77777777" w:rsidR="006A7F66" w:rsidRDefault="006A7F66" w:rsidP="006A7F66">
      <w:pPr>
        <w:pStyle w:val="Code"/>
      </w:pPr>
    </w:p>
    <w:p w14:paraId="6DA1FAF2" w14:textId="77777777" w:rsidR="006A7F66" w:rsidRDefault="006A7F66" w:rsidP="006A7F66">
      <w:pPr>
        <w:pStyle w:val="Code"/>
      </w:pPr>
      <w:r>
        <w:t xml:space="preserve">   MyCalculator( File outputFile )</w:t>
      </w:r>
    </w:p>
    <w:p w14:paraId="7A250840" w14:textId="77777777" w:rsidR="006A7F66" w:rsidRDefault="006A7F66" w:rsidP="006A7F66">
      <w:pPr>
        <w:pStyle w:val="Code"/>
      </w:pPr>
      <w:r>
        <w:t xml:space="preserve">      throws IOException</w:t>
      </w:r>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printStream = new PrintStream( outputFil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public double add( double addend1,</w:t>
      </w:r>
    </w:p>
    <w:p w14:paraId="49BB61FC" w14:textId="77777777" w:rsidR="006A7F66" w:rsidRDefault="006A7F66" w:rsidP="006A7F66">
      <w:pPr>
        <w:pStyle w:val="Code"/>
      </w:pPr>
      <w:r>
        <w:t xml:space="preserve">                      double addend2 )</w:t>
      </w:r>
    </w:p>
    <w:p w14:paraId="34AAE3AE" w14:textId="77777777" w:rsidR="006A7F66" w:rsidRDefault="006A7F66" w:rsidP="006A7F66">
      <w:pPr>
        <w:pStyle w:val="Code"/>
      </w:pPr>
      <w:r>
        <w:t xml:space="preserve">      throws IOException</w:t>
      </w:r>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double sum;</w:t>
      </w:r>
    </w:p>
    <w:p w14:paraId="7CC5F9F2" w14:textId="77777777" w:rsidR="006A7F66" w:rsidRDefault="006A7F66" w:rsidP="006A7F66">
      <w:pPr>
        <w:pStyle w:val="Code"/>
      </w:pPr>
    </w:p>
    <w:p w14:paraId="5212AF4D" w14:textId="77777777" w:rsidR="006A7F66" w:rsidRDefault="006A7F66" w:rsidP="006A7F66">
      <w:pPr>
        <w:pStyle w:val="Code"/>
      </w:pPr>
      <w:r>
        <w:t xml:space="preserve">      sum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printStream.println( Double.toString(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return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public double divide( double numerator,</w:t>
      </w:r>
    </w:p>
    <w:p w14:paraId="5DECA897" w14:textId="77777777" w:rsidR="006A7F66" w:rsidRDefault="006A7F66" w:rsidP="006A7F66">
      <w:pPr>
        <w:pStyle w:val="Code"/>
      </w:pPr>
      <w:r>
        <w:t xml:space="preserve">                         doubl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doubl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if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throw new RuntimeException(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dividend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printStream.println( Double.toString(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return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public void close()</w:t>
      </w:r>
    </w:p>
    <w:p w14:paraId="1EBD7B87" w14:textId="77777777" w:rsidR="006A7F66" w:rsidRDefault="006A7F66" w:rsidP="006A7F66">
      <w:pPr>
        <w:pStyle w:val="Code"/>
      </w:pPr>
      <w:r>
        <w:t xml:space="preserve">      throws IOException</w:t>
      </w:r>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printStream.close();</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82" w:name="_Toc528874348"/>
      <w:r>
        <w:lastRenderedPageBreak/>
        <w:t>Top Level Test</w:t>
      </w:r>
      <w:bookmarkEnd w:id="182"/>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5236AC">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5236AC">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r w:rsidRPr="00B73B2F">
        <w:t xml:space="preserve">package </w:t>
      </w:r>
      <w:r w:rsidR="003013F9">
        <w:t>com.mydomain.test</w:t>
      </w:r>
      <w:r w:rsidRPr="00B73B2F">
        <w:t>;</w:t>
      </w:r>
    </w:p>
    <w:p w14:paraId="78615225" w14:textId="77777777" w:rsidR="006A7F66" w:rsidRDefault="006A7F66" w:rsidP="006A7F66">
      <w:pPr>
        <w:pStyle w:val="Code"/>
      </w:pPr>
    </w:p>
    <w:p w14:paraId="48995BCA" w14:textId="77777777" w:rsidR="006A7F66" w:rsidRDefault="006A7F66" w:rsidP="006A7F66">
      <w:pPr>
        <w:pStyle w:val="Code"/>
      </w:pPr>
      <w:r>
        <w:t>import com.undercamber.*;</w:t>
      </w:r>
    </w:p>
    <w:p w14:paraId="3E632215" w14:textId="77777777" w:rsidR="006A7F66" w:rsidRDefault="006A7F66" w:rsidP="006A7F66">
      <w:pPr>
        <w:pStyle w:val="Code"/>
      </w:pPr>
    </w:p>
    <w:p w14:paraId="7C1F6754" w14:textId="77777777" w:rsidR="006A7F66" w:rsidRDefault="006A7F66" w:rsidP="006A7F66">
      <w:pPr>
        <w:pStyle w:val="Code"/>
      </w:pPr>
      <w:r>
        <w:t>public class MyTopLevelTest</w:t>
      </w:r>
    </w:p>
    <w:p w14:paraId="5BCBEA57" w14:textId="77777777" w:rsidR="006A7F66" w:rsidRDefault="006A7F66" w:rsidP="006A7F66">
      <w:pPr>
        <w:pStyle w:val="Code"/>
      </w:pPr>
      <w:r>
        <w:t xml:space="preserve">   implements TestUnit</w:t>
      </w:r>
    </w:p>
    <w:p w14:paraId="38E9E9F1" w14:textId="77777777" w:rsidR="006A7F66" w:rsidRDefault="006A7F66" w:rsidP="006A7F66">
      <w:pPr>
        <w:pStyle w:val="Code"/>
      </w:pPr>
      <w:r>
        <w:t>{</w:t>
      </w:r>
    </w:p>
    <w:p w14:paraId="00C09055" w14:textId="77777777" w:rsidR="006A7F66" w:rsidRDefault="006A7F66" w:rsidP="006A7F66">
      <w:pPr>
        <w:pStyle w:val="Code"/>
      </w:pPr>
      <w:r>
        <w:t xml:space="preserve">   public void runTest( TestManager testManager )</w:t>
      </w:r>
    </w:p>
    <w:p w14:paraId="766DAED2" w14:textId="77777777" w:rsidR="006A7F66" w:rsidRDefault="006A7F66" w:rsidP="006A7F66">
      <w:pPr>
        <w:pStyle w:val="Code"/>
      </w:pPr>
      <w:r>
        <w:t xml:space="preserve">      throws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boolean      verify;</w:t>
      </w:r>
    </w:p>
    <w:p w14:paraId="31937204" w14:textId="77777777" w:rsidR="006A7F66" w:rsidRDefault="006A7F66" w:rsidP="006A7F66">
      <w:pPr>
        <w:pStyle w:val="Code"/>
      </w:pPr>
      <w:r>
        <w:t xml:space="preserve">      java.io.File localDirectory;</w:t>
      </w:r>
    </w:p>
    <w:p w14:paraId="0089CCD0" w14:textId="77777777" w:rsidR="006A7F66" w:rsidRDefault="006A7F66" w:rsidP="006A7F66">
      <w:pPr>
        <w:pStyle w:val="Code"/>
      </w:pPr>
    </w:p>
    <w:p w14:paraId="4182F45F" w14:textId="77777777" w:rsidR="006A7F66" w:rsidRDefault="006A7F66" w:rsidP="006A7F66">
      <w:pPr>
        <w:pStyle w:val="Code"/>
      </w:pPr>
      <w:r>
        <w:t xml:space="preserve">      verify = testManager.initialize();</w:t>
      </w:r>
    </w:p>
    <w:p w14:paraId="57E5ABD1" w14:textId="77777777" w:rsidR="006A7F66" w:rsidRDefault="006A7F66" w:rsidP="006A7F66">
      <w:pPr>
        <w:pStyle w:val="Code"/>
      </w:pPr>
    </w:p>
    <w:p w14:paraId="20FD44EC" w14:textId="77777777" w:rsidR="006A7F66" w:rsidRDefault="006A7F66" w:rsidP="006A7F66">
      <w:pPr>
        <w:pStyle w:val="Code"/>
      </w:pPr>
      <w:r>
        <w:t xml:space="preserve">      if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localDirectory = testManager.getUserWorkingDirectory();</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else</w:t>
      </w:r>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localDirectory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testManager.addSubtest( tm -&gt; new AdditionChecker(tm,</w:t>
      </w:r>
    </w:p>
    <w:p w14:paraId="648632F3" w14:textId="77777777" w:rsidR="006A7F66" w:rsidRDefault="006A7F66" w:rsidP="006A7F66">
      <w:pPr>
        <w:pStyle w:val="Code"/>
      </w:pPr>
      <w:r>
        <w:t xml:space="preserve">                                                        localDirectory) );</w:t>
      </w:r>
    </w:p>
    <w:p w14:paraId="0B5D7E4E" w14:textId="77777777" w:rsidR="006A7F66" w:rsidRDefault="006A7F66" w:rsidP="006A7F66">
      <w:pPr>
        <w:pStyle w:val="Code"/>
      </w:pPr>
    </w:p>
    <w:p w14:paraId="1CC32AA3" w14:textId="77777777" w:rsidR="006A7F66" w:rsidRDefault="006A7F66" w:rsidP="006A7F66">
      <w:pPr>
        <w:pStyle w:val="Code"/>
      </w:pPr>
      <w:r>
        <w:t xml:space="preserve">      testManager.addSubtest( tm -&gt; new DivisionChecker(tm,</w:t>
      </w:r>
    </w:p>
    <w:p w14:paraId="064780D1" w14:textId="77777777" w:rsidR="006A7F66" w:rsidRDefault="006A7F66" w:rsidP="006A7F66">
      <w:pPr>
        <w:pStyle w:val="Code"/>
      </w:pPr>
      <w:r>
        <w:t xml:space="preserve">                                                        localDirectory)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83" w:name="_Toc528874349"/>
      <w:r>
        <w:t>Addition Checker</w:t>
      </w:r>
      <w:bookmarkEnd w:id="183"/>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r w:rsidR="00B73B2F" w:rsidRPr="00B73B2F">
        <w:rPr>
          <w:rFonts w:ascii="Courier New" w:hAnsi="Courier New" w:cs="Courier New"/>
        </w:rPr>
        <w:t>TestManager.initialize(…)</w:t>
      </w:r>
      <w:r w:rsidR="00BB7146">
        <w:t xml:space="preserve">  (See “</w:t>
      </w:r>
      <w:r w:rsidR="00BB7146">
        <w:fldChar w:fldCharType="begin"/>
      </w:r>
      <w:r w:rsidR="00BB7146">
        <w:instrText xml:space="preserve"> REF _Ref511201717 \h </w:instrText>
      </w:r>
      <w:r w:rsidR="00BB7146">
        <w:fldChar w:fldCharType="separate"/>
      </w:r>
      <w:r w:rsidR="005236AC">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5236AC">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5236AC">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5236AC">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5236AC">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5236AC">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r w:rsidRPr="00B73B2F">
        <w:t xml:space="preserve">package </w:t>
      </w:r>
      <w:r w:rsidR="003013F9">
        <w:t>com.mydomain.test</w:t>
      </w:r>
      <w:r w:rsidRPr="00B73B2F">
        <w:t>;</w:t>
      </w:r>
    </w:p>
    <w:p w14:paraId="5E432B5F" w14:textId="77777777" w:rsidR="004359A0" w:rsidRDefault="004359A0" w:rsidP="004359A0">
      <w:pPr>
        <w:pStyle w:val="Code"/>
      </w:pPr>
      <w:r>
        <w:t>import com.undercamber.*;</w:t>
      </w:r>
    </w:p>
    <w:p w14:paraId="51E3CFF3" w14:textId="77777777" w:rsidR="004359A0" w:rsidRDefault="004359A0" w:rsidP="004359A0">
      <w:pPr>
        <w:pStyle w:val="Code"/>
      </w:pPr>
      <w:r>
        <w:t>import java.io.*;</w:t>
      </w:r>
    </w:p>
    <w:p w14:paraId="2BAD8175" w14:textId="77777777" w:rsidR="004359A0" w:rsidRDefault="004359A0" w:rsidP="004359A0">
      <w:pPr>
        <w:pStyle w:val="Code"/>
      </w:pPr>
    </w:p>
    <w:p w14:paraId="3A4C39B9" w14:textId="77777777" w:rsidR="004359A0" w:rsidRDefault="004359A0" w:rsidP="004359A0">
      <w:pPr>
        <w:pStyle w:val="Code"/>
      </w:pPr>
      <w:r>
        <w:t>public class AdditionChecker</w:t>
      </w:r>
    </w:p>
    <w:p w14:paraId="194F4E58" w14:textId="77777777" w:rsidR="004359A0" w:rsidRDefault="004359A0" w:rsidP="004359A0">
      <w:pPr>
        <w:pStyle w:val="Code"/>
      </w:pPr>
      <w:r>
        <w:t>{</w:t>
      </w:r>
    </w:p>
    <w:p w14:paraId="127D3B2C" w14:textId="77777777" w:rsidR="004359A0" w:rsidRDefault="004359A0" w:rsidP="004359A0">
      <w:pPr>
        <w:pStyle w:val="Code"/>
      </w:pPr>
      <w:r>
        <w:t xml:space="preserve">   AdditionChecker( TestManager  testManager,</w:t>
      </w:r>
    </w:p>
    <w:p w14:paraId="6953B91C" w14:textId="77777777" w:rsidR="004359A0" w:rsidRDefault="004359A0" w:rsidP="004359A0">
      <w:pPr>
        <w:pStyle w:val="Code"/>
      </w:pPr>
      <w:r>
        <w:t xml:space="preserve">                    java.io.File parentDirectory )</w:t>
      </w:r>
    </w:p>
    <w:p w14:paraId="4BF154DE" w14:textId="77777777" w:rsidR="004359A0" w:rsidRDefault="004359A0" w:rsidP="004359A0">
      <w:pPr>
        <w:pStyle w:val="Code"/>
      </w:pPr>
      <w:r>
        <w:t xml:space="preserve">      throws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boolean      verify;</w:t>
      </w:r>
    </w:p>
    <w:p w14:paraId="7025DE64" w14:textId="77777777" w:rsidR="004359A0" w:rsidRDefault="004359A0" w:rsidP="004359A0">
      <w:pPr>
        <w:pStyle w:val="Code"/>
      </w:pPr>
      <w:r>
        <w:t xml:space="preserve">      java.io.File localDirectory;</w:t>
      </w:r>
    </w:p>
    <w:p w14:paraId="77D187EE" w14:textId="77777777" w:rsidR="004359A0" w:rsidRDefault="004359A0" w:rsidP="004359A0">
      <w:pPr>
        <w:pStyle w:val="Code"/>
      </w:pPr>
      <w:r>
        <w:t xml:space="preserve">      MyCalculator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verify = testManager.initialize(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if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localDirectory = new File( parentDirectory, "DivisionChecker" );</w:t>
      </w:r>
    </w:p>
    <w:p w14:paraId="1CF3F1C5" w14:textId="77777777" w:rsidR="004359A0" w:rsidRDefault="004359A0" w:rsidP="004359A0">
      <w:pPr>
        <w:pStyle w:val="Code"/>
      </w:pPr>
    </w:p>
    <w:p w14:paraId="558ED1E1" w14:textId="77777777" w:rsidR="004359A0" w:rsidRDefault="004359A0" w:rsidP="004359A0">
      <w:pPr>
        <w:pStyle w:val="Code"/>
      </w:pPr>
      <w:r>
        <w:t xml:space="preserve">         localDirectory.mkdirs();</w:t>
      </w:r>
    </w:p>
    <w:p w14:paraId="6316913C" w14:textId="77777777" w:rsidR="004359A0" w:rsidRDefault="004359A0" w:rsidP="004359A0">
      <w:pPr>
        <w:pStyle w:val="Code"/>
      </w:pPr>
    </w:p>
    <w:p w14:paraId="73CE853C" w14:textId="77777777" w:rsidR="004359A0" w:rsidRDefault="004359A0" w:rsidP="004359A0">
      <w:pPr>
        <w:pStyle w:val="Code"/>
      </w:pPr>
      <w:r>
        <w:t xml:space="preserve">         calculator = new MyCalculator( new java.io.File(localDirectory,"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else</w:t>
      </w:r>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calculator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testManager.addSubtest( tm -&gt; checkAddition(tm,calculator,2,2,4) );</w:t>
      </w:r>
    </w:p>
    <w:p w14:paraId="31576BA9" w14:textId="77777777" w:rsidR="004359A0" w:rsidRDefault="004359A0" w:rsidP="004359A0">
      <w:pPr>
        <w:pStyle w:val="Code"/>
      </w:pPr>
      <w:r>
        <w:t xml:space="preserve">      testManager.addSubtest( tm -&gt; checkAddition(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private void checkAddition( TestManager  testManager,</w:t>
      </w:r>
    </w:p>
    <w:p w14:paraId="793AC5A2" w14:textId="77777777" w:rsidR="004359A0" w:rsidRDefault="004359A0" w:rsidP="004359A0">
      <w:pPr>
        <w:pStyle w:val="Code"/>
      </w:pPr>
      <w:r>
        <w:t xml:space="preserve">                               MyCalculator calculator,</w:t>
      </w:r>
    </w:p>
    <w:p w14:paraId="5EBCD787" w14:textId="77777777" w:rsidR="004359A0" w:rsidRDefault="004359A0" w:rsidP="004359A0">
      <w:pPr>
        <w:pStyle w:val="Code"/>
      </w:pPr>
      <w:r>
        <w:t xml:space="preserve">                               double       addend1,</w:t>
      </w:r>
    </w:p>
    <w:p w14:paraId="0DA543AB" w14:textId="77777777" w:rsidR="004359A0" w:rsidRDefault="004359A0" w:rsidP="004359A0">
      <w:pPr>
        <w:pStyle w:val="Code"/>
      </w:pPr>
      <w:r>
        <w:t xml:space="preserve">                               double       addend2,</w:t>
      </w:r>
    </w:p>
    <w:p w14:paraId="1821A0A2" w14:textId="77777777" w:rsidR="004359A0" w:rsidRDefault="004359A0" w:rsidP="004359A0">
      <w:pPr>
        <w:pStyle w:val="Code"/>
      </w:pPr>
      <w:r>
        <w:t xml:space="preserve">                               double       expectedResult )</w:t>
      </w:r>
    </w:p>
    <w:p w14:paraId="5D1C3274" w14:textId="77777777" w:rsidR="004359A0" w:rsidRDefault="004359A0" w:rsidP="004359A0">
      <w:pPr>
        <w:pStyle w:val="Code"/>
      </w:pPr>
      <w:r>
        <w:t xml:space="preserve">      throws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boolean verify;</w:t>
      </w:r>
    </w:p>
    <w:p w14:paraId="65844088" w14:textId="77777777" w:rsidR="004359A0" w:rsidRDefault="004359A0" w:rsidP="004359A0">
      <w:pPr>
        <w:pStyle w:val="Code"/>
      </w:pPr>
      <w:r>
        <w:t xml:space="preserve">      double  result;</w:t>
      </w:r>
    </w:p>
    <w:p w14:paraId="1DAC7E18" w14:textId="77777777" w:rsidR="004359A0" w:rsidRDefault="004359A0" w:rsidP="004359A0">
      <w:pPr>
        <w:pStyle w:val="Code"/>
      </w:pPr>
    </w:p>
    <w:p w14:paraId="7D6E2CA4" w14:textId="77777777" w:rsidR="004359A0" w:rsidRDefault="004359A0" w:rsidP="004359A0">
      <w:pPr>
        <w:pStyle w:val="Code"/>
      </w:pPr>
      <w:r>
        <w:t xml:space="preserve">      verify = testManager.initialize( Double.toString(addend1) + "," + addend2 + "," + expectedResult );</w:t>
      </w:r>
    </w:p>
    <w:p w14:paraId="06B38C30" w14:textId="77777777" w:rsidR="004359A0" w:rsidRDefault="004359A0" w:rsidP="004359A0">
      <w:pPr>
        <w:pStyle w:val="Code"/>
      </w:pPr>
    </w:p>
    <w:p w14:paraId="3115C39D" w14:textId="77777777" w:rsidR="004359A0" w:rsidRDefault="004359A0" w:rsidP="004359A0">
      <w:pPr>
        <w:pStyle w:val="Code"/>
      </w:pPr>
      <w:r>
        <w:t xml:space="preserve">      if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result = calculator.add(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if ( result != expectedResult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testManager.addException( new Exception("Incorrect result.  Expected = "+expectedResult+".  Found = "+result) );</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84" w:name="_Toc528874350"/>
      <w:r>
        <w:t>Division Checker</w:t>
      </w:r>
      <w:bookmarkEnd w:id="184"/>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r w:rsidRPr="00B73B2F">
        <w:rPr>
          <w:rFonts w:ascii="Courier New" w:hAnsi="Courier New" w:cs="Courier New"/>
        </w:rPr>
        <w:t>TestManager.initialize(…)</w:t>
      </w:r>
      <w:r w:rsidR="00F75FB0">
        <w:t xml:space="preserve">  (See “</w:t>
      </w:r>
      <w:r w:rsidR="00F75FB0">
        <w:fldChar w:fldCharType="begin"/>
      </w:r>
      <w:r w:rsidR="00F75FB0">
        <w:instrText xml:space="preserve"> REF _Ref511201717 \h </w:instrText>
      </w:r>
      <w:r w:rsidR="00F75FB0">
        <w:fldChar w:fldCharType="separate"/>
      </w:r>
      <w:r w:rsidR="005236AC">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5236AC">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5236AC">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5236AC">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5236AC">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5236AC">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5236AC">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5236AC">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r>
        <w:t xml:space="preserve">package </w:t>
      </w:r>
      <w:r w:rsidR="003013F9">
        <w:t>com.mydomain.test</w:t>
      </w:r>
      <w:r>
        <w:t>;</w:t>
      </w:r>
    </w:p>
    <w:p w14:paraId="1CF7F2D2" w14:textId="77777777" w:rsidR="004359A0" w:rsidRDefault="004359A0" w:rsidP="0079169C">
      <w:pPr>
        <w:pStyle w:val="Code"/>
      </w:pPr>
    </w:p>
    <w:p w14:paraId="133909A7" w14:textId="77777777" w:rsidR="004359A0" w:rsidRDefault="004359A0" w:rsidP="004359A0">
      <w:pPr>
        <w:pStyle w:val="Code"/>
      </w:pPr>
      <w:r>
        <w:t>public class DivisionChecker</w:t>
      </w:r>
    </w:p>
    <w:p w14:paraId="0E33F9D4" w14:textId="77777777" w:rsidR="004359A0" w:rsidRDefault="004359A0" w:rsidP="004359A0">
      <w:pPr>
        <w:pStyle w:val="Code"/>
      </w:pPr>
      <w:r>
        <w:t>{</w:t>
      </w:r>
    </w:p>
    <w:p w14:paraId="7B04004C" w14:textId="77777777" w:rsidR="004359A0" w:rsidRDefault="004359A0" w:rsidP="004359A0">
      <w:pPr>
        <w:pStyle w:val="Code"/>
      </w:pPr>
      <w:r>
        <w:t xml:space="preserve">   DivisionChecker( com.undercamber.TestManager testManager,</w:t>
      </w:r>
    </w:p>
    <w:p w14:paraId="638C4BFC" w14:textId="77777777" w:rsidR="004359A0" w:rsidRDefault="004359A0" w:rsidP="004359A0">
      <w:pPr>
        <w:pStyle w:val="Code"/>
      </w:pPr>
      <w:r>
        <w:t xml:space="preserve">                    java.io.File                parentDirectory )</w:t>
      </w:r>
    </w:p>
    <w:p w14:paraId="184BDD70" w14:textId="77777777" w:rsidR="004359A0" w:rsidRDefault="004359A0" w:rsidP="004359A0">
      <w:pPr>
        <w:pStyle w:val="Code"/>
      </w:pPr>
      <w:r>
        <w:t xml:space="preserve">      throws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boolean      verify;</w:t>
      </w:r>
    </w:p>
    <w:p w14:paraId="0B9B4460" w14:textId="77777777" w:rsidR="004359A0" w:rsidRDefault="004359A0" w:rsidP="004359A0">
      <w:pPr>
        <w:pStyle w:val="Code"/>
      </w:pPr>
      <w:r>
        <w:t xml:space="preserve">      java.io.File localDirectory;</w:t>
      </w:r>
    </w:p>
    <w:p w14:paraId="5E9AD7B0" w14:textId="77777777" w:rsidR="004359A0" w:rsidRDefault="004359A0" w:rsidP="004359A0">
      <w:pPr>
        <w:pStyle w:val="Code"/>
      </w:pPr>
      <w:r>
        <w:t xml:space="preserve">      MyCalculator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verify = testManager.initialize( new com.undercamber.Tag("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if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localDirectory = new java.io.File( parentDirectory, "DivisionChecker" );</w:t>
      </w:r>
    </w:p>
    <w:p w14:paraId="2F9BA079" w14:textId="77777777" w:rsidR="004359A0" w:rsidRDefault="004359A0" w:rsidP="004359A0">
      <w:pPr>
        <w:pStyle w:val="Code"/>
      </w:pPr>
      <w:r>
        <w:t xml:space="preserve">         localDirectory.mkdirs();</w:t>
      </w:r>
    </w:p>
    <w:p w14:paraId="006801F3" w14:textId="77777777" w:rsidR="004359A0" w:rsidRDefault="004359A0" w:rsidP="004359A0">
      <w:pPr>
        <w:pStyle w:val="Code"/>
      </w:pPr>
      <w:r>
        <w:t xml:space="preserve">         calculator = new MyCalculator( new java.io.File(localDirectory,"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else</w:t>
      </w:r>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calculator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testManager.addSubtest( tm -&gt; checkDivision(tm,calculator,2,2,1) );</w:t>
      </w:r>
    </w:p>
    <w:p w14:paraId="4AAB4766" w14:textId="77777777" w:rsidR="004359A0" w:rsidRDefault="004359A0" w:rsidP="004359A0">
      <w:pPr>
        <w:pStyle w:val="Code"/>
      </w:pPr>
      <w:r>
        <w:t xml:space="preserve">      testManager.addSubtest( tm -&gt; checkDivision(tm,calculator,18,6,3) );</w:t>
      </w:r>
    </w:p>
    <w:p w14:paraId="27DEE521" w14:textId="77777777" w:rsidR="004359A0" w:rsidRDefault="004359A0" w:rsidP="004359A0">
      <w:pPr>
        <w:pStyle w:val="Code"/>
      </w:pPr>
      <w:r>
        <w:t xml:space="preserve">      testManager.addSubtest( tm -&gt; checkDivideByZero(tm,calculator)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private void checkDivision( com.undercamber.TestManager testManager,</w:t>
      </w:r>
    </w:p>
    <w:p w14:paraId="7EA93B7B" w14:textId="77777777" w:rsidR="004359A0" w:rsidRDefault="004359A0" w:rsidP="004359A0">
      <w:pPr>
        <w:pStyle w:val="Code"/>
      </w:pPr>
      <w:r>
        <w:t xml:space="preserve">                               MyCalculator                calculator,</w:t>
      </w:r>
    </w:p>
    <w:p w14:paraId="3D5BC9F5" w14:textId="77777777" w:rsidR="004359A0" w:rsidRDefault="004359A0" w:rsidP="004359A0">
      <w:pPr>
        <w:pStyle w:val="Code"/>
      </w:pPr>
      <w:r>
        <w:t xml:space="preserve">                               double                      numerator,</w:t>
      </w:r>
    </w:p>
    <w:p w14:paraId="055F819E" w14:textId="77777777" w:rsidR="004359A0" w:rsidRDefault="004359A0" w:rsidP="004359A0">
      <w:pPr>
        <w:pStyle w:val="Code"/>
      </w:pPr>
      <w:r>
        <w:t xml:space="preserve">                               double                      denominator,</w:t>
      </w:r>
    </w:p>
    <w:p w14:paraId="3BFC340F" w14:textId="77777777" w:rsidR="004359A0" w:rsidRDefault="004359A0" w:rsidP="004359A0">
      <w:pPr>
        <w:pStyle w:val="Code"/>
      </w:pPr>
      <w:r>
        <w:t xml:space="preserve">                               double                      expectedResult )</w:t>
      </w:r>
    </w:p>
    <w:p w14:paraId="5565FCFD" w14:textId="77777777" w:rsidR="004359A0" w:rsidRDefault="004359A0" w:rsidP="004359A0">
      <w:pPr>
        <w:pStyle w:val="Code"/>
      </w:pPr>
      <w:r>
        <w:t xml:space="preserve">      throws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boolean verify;</w:t>
      </w:r>
    </w:p>
    <w:p w14:paraId="5DD9BD3C" w14:textId="77777777" w:rsidR="004359A0" w:rsidRDefault="004359A0" w:rsidP="004359A0">
      <w:pPr>
        <w:pStyle w:val="Code"/>
      </w:pPr>
      <w:r>
        <w:t xml:space="preserve">      double  result;</w:t>
      </w:r>
    </w:p>
    <w:p w14:paraId="053D80A4" w14:textId="77777777" w:rsidR="004359A0" w:rsidRDefault="004359A0" w:rsidP="004359A0">
      <w:pPr>
        <w:pStyle w:val="Code"/>
      </w:pPr>
    </w:p>
    <w:p w14:paraId="237CBEE4" w14:textId="77777777" w:rsidR="004359A0" w:rsidRDefault="004359A0" w:rsidP="004359A0">
      <w:pPr>
        <w:pStyle w:val="Code"/>
      </w:pPr>
      <w:r>
        <w:t xml:space="preserve">      verify = testManager.initialize( Double.toString(numerator) + "," + denominator + "," + expectedResult );</w:t>
      </w:r>
    </w:p>
    <w:p w14:paraId="03B3E3DC" w14:textId="77777777" w:rsidR="004359A0" w:rsidRDefault="004359A0" w:rsidP="004359A0">
      <w:pPr>
        <w:pStyle w:val="Code"/>
      </w:pPr>
    </w:p>
    <w:p w14:paraId="273916C9" w14:textId="77777777" w:rsidR="004359A0" w:rsidRDefault="004359A0" w:rsidP="004359A0">
      <w:pPr>
        <w:pStyle w:val="Code"/>
      </w:pPr>
      <w:r>
        <w:t xml:space="preserve">      if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result = calculator.divide( numerator, denominator );</w:t>
      </w:r>
    </w:p>
    <w:p w14:paraId="60080829" w14:textId="77777777" w:rsidR="004359A0" w:rsidRDefault="004359A0" w:rsidP="004359A0">
      <w:pPr>
        <w:pStyle w:val="Code"/>
      </w:pPr>
      <w:r>
        <w:t xml:space="preserve">         if ( result != expectedResult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testManager.addException( new Exception("Incorrect result.  Expected = "+expectedResult+".  Found = "+result) );</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private void checkDivideByZero( com.undercamber.TestManager testManager,</w:t>
      </w:r>
    </w:p>
    <w:p w14:paraId="2AE901EB" w14:textId="77777777" w:rsidR="004359A0" w:rsidRDefault="004359A0" w:rsidP="004359A0">
      <w:pPr>
        <w:pStyle w:val="Code"/>
      </w:pPr>
      <w:r>
        <w:t xml:space="preserve">                                   MyCalculator                calculator )</w:t>
      </w:r>
    </w:p>
    <w:p w14:paraId="47FB5D80" w14:textId="77777777" w:rsidR="004359A0" w:rsidRDefault="004359A0" w:rsidP="004359A0">
      <w:pPr>
        <w:pStyle w:val="Code"/>
      </w:pPr>
      <w:r>
        <w:t xml:space="preserve">      throws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boolean verify;</w:t>
      </w:r>
    </w:p>
    <w:p w14:paraId="2B38B571" w14:textId="77777777" w:rsidR="004359A0" w:rsidRDefault="004359A0" w:rsidP="004359A0">
      <w:pPr>
        <w:pStyle w:val="Code"/>
      </w:pPr>
    </w:p>
    <w:p w14:paraId="39956780" w14:textId="77777777" w:rsidR="004359A0" w:rsidRDefault="004359A0" w:rsidP="004359A0">
      <w:pPr>
        <w:pStyle w:val="Code"/>
      </w:pPr>
      <w:r>
        <w:t xml:space="preserve">      verify = testManager.initialize();</w:t>
      </w:r>
    </w:p>
    <w:p w14:paraId="33B05CDD" w14:textId="77777777" w:rsidR="004359A0" w:rsidRDefault="004359A0" w:rsidP="004359A0">
      <w:pPr>
        <w:pStyle w:val="Code"/>
      </w:pPr>
    </w:p>
    <w:p w14:paraId="0FE74914" w14:textId="77777777" w:rsidR="004359A0" w:rsidRDefault="004359A0" w:rsidP="004359A0">
      <w:pPr>
        <w:pStyle w:val="Code"/>
      </w:pPr>
      <w:r>
        <w:t xml:space="preserve">      if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try</w:t>
      </w:r>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calculator.divide( 1, 0 );</w:t>
      </w:r>
    </w:p>
    <w:p w14:paraId="19A9AD47" w14:textId="77777777" w:rsidR="004359A0" w:rsidRDefault="004359A0" w:rsidP="004359A0">
      <w:pPr>
        <w:pStyle w:val="Code"/>
      </w:pPr>
      <w:r>
        <w:t xml:space="preserve">            testManager.addException(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catch ( RuntimeException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85" w:name="_Toc528874351"/>
      <w:r>
        <w:lastRenderedPageBreak/>
        <w:t>The Configurat</w:t>
      </w:r>
      <w:r w:rsidR="0097497D">
        <w:t>or</w:t>
      </w:r>
      <w:bookmarkEnd w:id="185"/>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r>
        <w:t>package com.mydomain.test;</w:t>
      </w:r>
    </w:p>
    <w:p w14:paraId="1488EE9D" w14:textId="77777777" w:rsidR="002A3450" w:rsidRDefault="002A3450" w:rsidP="002A3450">
      <w:pPr>
        <w:pStyle w:val="Code"/>
      </w:pPr>
    </w:p>
    <w:p w14:paraId="6436C809" w14:textId="77777777" w:rsidR="002A3450" w:rsidRDefault="002A3450" w:rsidP="002A3450">
      <w:pPr>
        <w:pStyle w:val="Code"/>
      </w:pPr>
      <w:r>
        <w:t>public class ConfigurationCallback</w:t>
      </w:r>
    </w:p>
    <w:p w14:paraId="24A4FAA8" w14:textId="77777777" w:rsidR="002A3450" w:rsidRDefault="002A3450" w:rsidP="002A3450">
      <w:pPr>
        <w:pStyle w:val="Code"/>
      </w:pPr>
      <w:r>
        <w:t xml:space="preserve">   implements com.undercamber.ConfigurationCallback</w:t>
      </w:r>
    </w:p>
    <w:p w14:paraId="6830BC65" w14:textId="77777777" w:rsidR="002A3450" w:rsidRDefault="002A3450" w:rsidP="002A3450">
      <w:pPr>
        <w:pStyle w:val="Code"/>
      </w:pPr>
      <w:r>
        <w:t>{</w:t>
      </w:r>
    </w:p>
    <w:p w14:paraId="30B865D4" w14:textId="77777777" w:rsidR="002A3450" w:rsidRDefault="002A3450" w:rsidP="002A3450">
      <w:pPr>
        <w:pStyle w:val="Code"/>
      </w:pPr>
      <w:r>
        <w:t xml:space="preserve">   final public void configure( com.undercamber.Configurator configurator )</w:t>
      </w:r>
    </w:p>
    <w:p w14:paraId="2D274883" w14:textId="77777777" w:rsidR="002A3450" w:rsidRDefault="002A3450" w:rsidP="002A3450">
      <w:pPr>
        <w:pStyle w:val="Code"/>
      </w:pPr>
      <w:r>
        <w:t xml:space="preserve">      throws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com.undercamber.TestSetBuilder testSetBuilder;</w:t>
      </w:r>
    </w:p>
    <w:p w14:paraId="409F2F02" w14:textId="77777777" w:rsidR="002A3450" w:rsidRDefault="002A3450" w:rsidP="002A3450">
      <w:pPr>
        <w:pStyle w:val="Code"/>
      </w:pPr>
    </w:p>
    <w:p w14:paraId="35DB2B7B" w14:textId="3DF55D96" w:rsidR="002A3450" w:rsidRDefault="002A3450" w:rsidP="002A3450">
      <w:pPr>
        <w:pStyle w:val="Code"/>
      </w:pPr>
      <w:r>
        <w:t xml:space="preserve">      configurator.setSuiteName( "CalculatorTest" );</w:t>
      </w:r>
    </w:p>
    <w:p w14:paraId="44EE0947" w14:textId="77777777" w:rsidR="002A3450" w:rsidRDefault="002A3450" w:rsidP="002A3450">
      <w:pPr>
        <w:pStyle w:val="Code"/>
      </w:pPr>
    </w:p>
    <w:p w14:paraId="7AE6BD4F" w14:textId="77777777" w:rsidR="002A3450" w:rsidRDefault="002A3450" w:rsidP="002A3450">
      <w:pPr>
        <w:pStyle w:val="Code"/>
      </w:pPr>
      <w:r>
        <w:t xml:space="preserve">      testSetBuilder = configurator.getEmptyTestSetBuilder();</w:t>
      </w:r>
    </w:p>
    <w:p w14:paraId="00F97BB6" w14:textId="62154A4D" w:rsidR="002A3450" w:rsidRDefault="002A3450" w:rsidP="002A3450">
      <w:pPr>
        <w:pStyle w:val="Code"/>
      </w:pPr>
      <w:r>
        <w:t xml:space="preserve">      testSetBuilder.setTestSetName( "CalculatorTest" );</w:t>
      </w:r>
    </w:p>
    <w:p w14:paraId="7E0B99E7" w14:textId="56B2D8B4" w:rsidR="002A3450" w:rsidRDefault="002A3450" w:rsidP="002A3450">
      <w:pPr>
        <w:pStyle w:val="Code"/>
      </w:pPr>
      <w:r>
        <w:t xml:space="preserve">    </w:t>
      </w:r>
      <w:r w:rsidR="00C729E5">
        <w:t xml:space="preserve">  testSetBuilder.</w:t>
      </w:r>
      <w:r w:rsidR="008A01DC">
        <w:t>setClass</w:t>
      </w:r>
      <w:r w:rsidR="00C729E5">
        <w:t xml:space="preserve">( </w:t>
      </w:r>
      <w:r>
        <w:t>MyTopLevelTest</w:t>
      </w:r>
      <w:r w:rsidR="00C729E5">
        <w:t>.class</w:t>
      </w:r>
      <w:r>
        <w:t xml:space="preserve"> );</w:t>
      </w:r>
    </w:p>
    <w:p w14:paraId="1E1C3A3E" w14:textId="77777777" w:rsidR="002A3450" w:rsidRDefault="002A3450" w:rsidP="002A3450">
      <w:pPr>
        <w:pStyle w:val="Code"/>
      </w:pPr>
      <w:r>
        <w:t xml:space="preserve">      testSetBuilder.createTestSe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86" w:name="_Toc528874352"/>
      <w:r>
        <w:t>Running the Example</w:t>
      </w:r>
      <w:bookmarkEnd w:id="186"/>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r w:rsidRPr="000F3FC6">
        <w:t xml:space="preserve">java </w:t>
      </w:r>
      <w:r w:rsidR="00850B56">
        <w:t>com.undercamber</w:t>
      </w:r>
      <w:r w:rsidRPr="000F3FC6">
        <w:t>.</w:t>
      </w:r>
      <w:r w:rsidR="00454C5E">
        <w:t>Undercamber</w:t>
      </w:r>
      <w:r w:rsidR="00755048">
        <w:t xml:space="preserve"> –config com.mydomain.test.ConfigurationCallback</w:t>
      </w:r>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r w:rsidRPr="000F3FC6">
        <w:t xml:space="preserve">java </w:t>
      </w:r>
      <w:r w:rsidR="00850B56">
        <w:t>com.undercamber</w:t>
      </w:r>
      <w:r w:rsidRPr="000F3FC6">
        <w:t>.</w:t>
      </w:r>
      <w:r w:rsidR="00454C5E">
        <w:t>Undercamber</w:t>
      </w:r>
      <w:r w:rsidR="00755048">
        <w:t xml:space="preserve"> –config com.mydomain.test.ConfigurationCallback</w:t>
      </w:r>
      <w:r>
        <w:t xml:space="preserve"> –tag Addition</w:t>
      </w:r>
      <w:r w:rsidR="004522F3">
        <w:t xml:space="preserve"> –resultScreen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r w:rsidRPr="00755048">
        <w:rPr>
          <w:sz w:val="11"/>
          <w:szCs w:val="11"/>
        </w:rPr>
        <w:t xml:space="preserve">java </w:t>
      </w:r>
      <w:r w:rsidR="00850B56" w:rsidRPr="00755048">
        <w:rPr>
          <w:sz w:val="11"/>
          <w:szCs w:val="11"/>
        </w:rPr>
        <w:t>com.undercamber</w:t>
      </w:r>
      <w:r w:rsidRPr="00755048">
        <w:rPr>
          <w:sz w:val="11"/>
          <w:szCs w:val="11"/>
        </w:rPr>
        <w:t>.Undercamber</w:t>
      </w:r>
      <w:r w:rsidR="00755048" w:rsidRPr="00755048">
        <w:rPr>
          <w:sz w:val="11"/>
          <w:szCs w:val="11"/>
        </w:rPr>
        <w:t xml:space="preserve"> –config com.mydomain.test.ConfigurationCallback</w:t>
      </w:r>
      <w:r w:rsidR="00EC7719" w:rsidRPr="00755048">
        <w:rPr>
          <w:sz w:val="11"/>
          <w:szCs w:val="11"/>
        </w:rPr>
        <w:t xml:space="preserve"> –test2</w:t>
      </w:r>
      <w:r w:rsidRPr="00755048">
        <w:rPr>
          <w:sz w:val="11"/>
          <w:szCs w:val="11"/>
        </w:rPr>
        <w:t xml:space="preserve"> com.</w:t>
      </w:r>
      <w:r w:rsidR="003013F9" w:rsidRPr="00755048">
        <w:rPr>
          <w:sz w:val="11"/>
          <w:szCs w:val="11"/>
        </w:rPr>
        <w:t>mydomain.test</w:t>
      </w:r>
      <w:r w:rsidRPr="00755048">
        <w:rPr>
          <w:sz w:val="11"/>
          <w:szCs w:val="11"/>
        </w:rPr>
        <w:t>.DivisionChecker checkDivision 2.0,2.0,1.0</w:t>
      </w:r>
    </w:p>
    <w:p w14:paraId="76B4DCC3" w14:textId="13862CB0" w:rsidR="004E6C40" w:rsidRDefault="004E6C40" w:rsidP="004E6C40">
      <w:pPr>
        <w:pStyle w:val="Heading1"/>
      </w:pPr>
      <w:bookmarkStart w:id="187" w:name="_Toc528874353"/>
      <w:r>
        <w:lastRenderedPageBreak/>
        <w:t>Legal Notices</w:t>
      </w:r>
      <w:bookmarkEnd w:id="187"/>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1839A4" w14:textId="77777777" w:rsidR="00BB053A" w:rsidRDefault="00BB053A" w:rsidP="006E03CF">
      <w:r>
        <w:separator/>
      </w:r>
    </w:p>
  </w:endnote>
  <w:endnote w:type="continuationSeparator" w:id="0">
    <w:p w14:paraId="2E64AFE3" w14:textId="77777777" w:rsidR="00BB053A" w:rsidRDefault="00BB053A"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97E21CBC-4D57-443A-804C-30F0E2047AE5}"/>
    <w:embedBold r:id="rId2" w:fontKey="{44A9604A-1A13-4672-BFD9-EC28F91AD599}"/>
    <w:embedItalic r:id="rId3" w:fontKey="{AC6DA29A-8865-4635-A7E9-969CEBCE9460}"/>
    <w:embedBoldItalic r:id="rId4" w:fontKey="{75EC826B-1A06-43CE-8EBE-5D47E3695FA7}"/>
  </w:font>
  <w:font w:name="Calibri Light">
    <w:panose1 w:val="020F0302020204030204"/>
    <w:charset w:val="00"/>
    <w:family w:val="swiss"/>
    <w:pitch w:val="variable"/>
    <w:sig w:usb0="A00002EF" w:usb1="4000207B" w:usb2="00000000" w:usb3="00000000" w:csb0="0000019F" w:csb1="00000000"/>
    <w:embedRegular r:id="rId5" w:fontKey="{160436E8-329B-4655-B703-AAC014334A79}"/>
    <w:embedItalic r:id="rId6" w:fontKey="{88FFCD1A-00E6-402F-96B4-18AF7648517F}"/>
  </w:font>
  <w:font w:name="Century751 SeBd BT">
    <w:panose1 w:val="00000000000000000000"/>
    <w:charset w:val="00"/>
    <w:family w:val="auto"/>
    <w:pitch w:val="variable"/>
    <w:sig w:usb0="800000AF" w:usb1="1000204A" w:usb2="00000000" w:usb3="00000000" w:csb0="00000011" w:csb1="00000000"/>
    <w:embedBoldItalic r:id="rId7" w:fontKey="{845B81C9-2DD3-46C0-B222-DB9029C6035D}"/>
  </w:font>
  <w:font w:name="Segoe UI">
    <w:panose1 w:val="020B0502040204020203"/>
    <w:charset w:val="00"/>
    <w:family w:val="swiss"/>
    <w:pitch w:val="variable"/>
    <w:sig w:usb0="E10022FF" w:usb1="C000E47F" w:usb2="00000029" w:usb3="00000000" w:csb0="000001DF" w:csb1="00000000"/>
    <w:embedRegular r:id="rId8" w:fontKey="{4BDE2A6F-A038-49AE-BAA3-C0E221FAC31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611556" w:rsidRDefault="006115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611556" w:rsidRPr="003F35CC" w:rsidRDefault="00611556"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611556" w:rsidRPr="003F35CC" w:rsidRDefault="00611556"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5236AC">
      <w:rPr>
        <w:noProof/>
      </w:rPr>
      <w:t>68</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611556" w:rsidRPr="00DD79F0" w:rsidRDefault="00611556"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5236AC">
      <w:rPr>
        <w:noProof/>
      </w:rPr>
      <w:t>1</w:t>
    </w:r>
    <w:r w:rsidRPr="00DD79F0">
      <w:rPr>
        <w:noProof/>
      </w:rPr>
      <w:fldChar w:fldCharType="end"/>
    </w:r>
  </w:p>
  <w:p w14:paraId="43B8BB95" w14:textId="5F55DC20" w:rsidR="00611556" w:rsidRPr="0050723A" w:rsidRDefault="00611556"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927AD" w14:textId="77777777" w:rsidR="00BB053A" w:rsidRDefault="00BB053A" w:rsidP="006E03CF">
      <w:r>
        <w:separator/>
      </w:r>
    </w:p>
  </w:footnote>
  <w:footnote w:type="continuationSeparator" w:id="0">
    <w:p w14:paraId="636FE3DA" w14:textId="77777777" w:rsidR="00BB053A" w:rsidRDefault="00BB053A"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611556" w:rsidRDefault="006115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611556" w:rsidRPr="001F0468" w:rsidRDefault="00611556"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611556" w:rsidRDefault="00611556" w:rsidP="006E03CF">
    <w:pPr>
      <w:pStyle w:val="Header"/>
    </w:pPr>
  </w:p>
  <w:p w14:paraId="6A61BC5D" w14:textId="77777777" w:rsidR="00611556" w:rsidRDefault="00611556"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41"/>
  </w:num>
  <w:num w:numId="3">
    <w:abstractNumId w:val="17"/>
  </w:num>
  <w:num w:numId="4">
    <w:abstractNumId w:val="12"/>
  </w:num>
  <w:num w:numId="5">
    <w:abstractNumId w:val="30"/>
  </w:num>
  <w:num w:numId="6">
    <w:abstractNumId w:val="4"/>
  </w:num>
  <w:num w:numId="7">
    <w:abstractNumId w:val="21"/>
  </w:num>
  <w:num w:numId="8">
    <w:abstractNumId w:val="15"/>
  </w:num>
  <w:num w:numId="9">
    <w:abstractNumId w:val="36"/>
  </w:num>
  <w:num w:numId="10">
    <w:abstractNumId w:val="43"/>
  </w:num>
  <w:num w:numId="11">
    <w:abstractNumId w:val="42"/>
  </w:num>
  <w:num w:numId="12">
    <w:abstractNumId w:val="29"/>
  </w:num>
  <w:num w:numId="13">
    <w:abstractNumId w:val="6"/>
  </w:num>
  <w:num w:numId="14">
    <w:abstractNumId w:val="1"/>
  </w:num>
  <w:num w:numId="15">
    <w:abstractNumId w:val="32"/>
  </w:num>
  <w:num w:numId="16">
    <w:abstractNumId w:val="20"/>
  </w:num>
  <w:num w:numId="17">
    <w:abstractNumId w:val="10"/>
  </w:num>
  <w:num w:numId="18">
    <w:abstractNumId w:val="0"/>
  </w:num>
  <w:num w:numId="19">
    <w:abstractNumId w:val="28"/>
  </w:num>
  <w:num w:numId="20">
    <w:abstractNumId w:val="8"/>
  </w:num>
  <w:num w:numId="21">
    <w:abstractNumId w:val="22"/>
  </w:num>
  <w:num w:numId="22">
    <w:abstractNumId w:val="46"/>
  </w:num>
  <w:num w:numId="23">
    <w:abstractNumId w:val="44"/>
  </w:num>
  <w:num w:numId="24">
    <w:abstractNumId w:val="24"/>
  </w:num>
  <w:num w:numId="25">
    <w:abstractNumId w:val="13"/>
  </w:num>
  <w:num w:numId="26">
    <w:abstractNumId w:val="25"/>
  </w:num>
  <w:num w:numId="27">
    <w:abstractNumId w:val="16"/>
  </w:num>
  <w:num w:numId="28">
    <w:abstractNumId w:val="2"/>
  </w:num>
  <w:num w:numId="29">
    <w:abstractNumId w:val="3"/>
  </w:num>
  <w:num w:numId="30">
    <w:abstractNumId w:val="45"/>
  </w:num>
  <w:num w:numId="31">
    <w:abstractNumId w:val="19"/>
  </w:num>
  <w:num w:numId="32">
    <w:abstractNumId w:val="38"/>
  </w:num>
  <w:num w:numId="33">
    <w:abstractNumId w:val="26"/>
  </w:num>
  <w:num w:numId="34">
    <w:abstractNumId w:val="9"/>
  </w:num>
  <w:num w:numId="35">
    <w:abstractNumId w:val="14"/>
  </w:num>
  <w:num w:numId="36">
    <w:abstractNumId w:val="35"/>
  </w:num>
  <w:num w:numId="37">
    <w:abstractNumId w:val="18"/>
  </w:num>
  <w:num w:numId="38">
    <w:abstractNumId w:val="37"/>
  </w:num>
  <w:num w:numId="39">
    <w:abstractNumId w:val="23"/>
  </w:num>
  <w:num w:numId="40">
    <w:abstractNumId w:val="11"/>
  </w:num>
  <w:num w:numId="41">
    <w:abstractNumId w:val="7"/>
  </w:num>
  <w:num w:numId="42">
    <w:abstractNumId w:val="39"/>
  </w:num>
  <w:num w:numId="43">
    <w:abstractNumId w:val="5"/>
  </w:num>
  <w:num w:numId="44">
    <w:abstractNumId w:val="33"/>
  </w:num>
  <w:num w:numId="45">
    <w:abstractNumId w:val="31"/>
  </w:num>
  <w:num w:numId="46">
    <w:abstractNumId w:val="27"/>
  </w:num>
  <w:num w:numId="47">
    <w:abstractNumId w:val="3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75C8"/>
    <w:rsid w:val="0007767C"/>
    <w:rsid w:val="000825D7"/>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211"/>
    <w:rsid w:val="000A3C9E"/>
    <w:rsid w:val="000A455A"/>
    <w:rsid w:val="000A4A2F"/>
    <w:rsid w:val="000A68ED"/>
    <w:rsid w:val="000A7357"/>
    <w:rsid w:val="000A7C2B"/>
    <w:rsid w:val="000A7FD9"/>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DE4"/>
    <w:rsid w:val="001B564F"/>
    <w:rsid w:val="001B56A5"/>
    <w:rsid w:val="001B6CA8"/>
    <w:rsid w:val="001B6D47"/>
    <w:rsid w:val="001B712D"/>
    <w:rsid w:val="001C0798"/>
    <w:rsid w:val="001C08D1"/>
    <w:rsid w:val="001C390E"/>
    <w:rsid w:val="001C45CA"/>
    <w:rsid w:val="001C5443"/>
    <w:rsid w:val="001C6E35"/>
    <w:rsid w:val="001C79A1"/>
    <w:rsid w:val="001D065D"/>
    <w:rsid w:val="001D0CDE"/>
    <w:rsid w:val="001D158D"/>
    <w:rsid w:val="001D4B6A"/>
    <w:rsid w:val="001D55E5"/>
    <w:rsid w:val="001D7026"/>
    <w:rsid w:val="001D7B53"/>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C85"/>
    <w:rsid w:val="002A7BDA"/>
    <w:rsid w:val="002B035F"/>
    <w:rsid w:val="002B1029"/>
    <w:rsid w:val="002B2ED7"/>
    <w:rsid w:val="002B392D"/>
    <w:rsid w:val="002B3A57"/>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72E2"/>
    <w:rsid w:val="002E75B7"/>
    <w:rsid w:val="002E7F3E"/>
    <w:rsid w:val="002F0D2D"/>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6065"/>
    <w:rsid w:val="00336124"/>
    <w:rsid w:val="00336435"/>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66A4"/>
    <w:rsid w:val="003B6A33"/>
    <w:rsid w:val="003B6E75"/>
    <w:rsid w:val="003B7B57"/>
    <w:rsid w:val="003C082E"/>
    <w:rsid w:val="003C0837"/>
    <w:rsid w:val="003C10FB"/>
    <w:rsid w:val="003C1B09"/>
    <w:rsid w:val="003C1BBE"/>
    <w:rsid w:val="003C1CCE"/>
    <w:rsid w:val="003C252C"/>
    <w:rsid w:val="003C3431"/>
    <w:rsid w:val="003C439F"/>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400278"/>
    <w:rsid w:val="00400774"/>
    <w:rsid w:val="00400ECA"/>
    <w:rsid w:val="00401345"/>
    <w:rsid w:val="00401BA3"/>
    <w:rsid w:val="00401E5B"/>
    <w:rsid w:val="00402D60"/>
    <w:rsid w:val="004030DC"/>
    <w:rsid w:val="00403F8A"/>
    <w:rsid w:val="00405296"/>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36AC"/>
    <w:rsid w:val="005257B4"/>
    <w:rsid w:val="00526954"/>
    <w:rsid w:val="00527012"/>
    <w:rsid w:val="00530151"/>
    <w:rsid w:val="0053081A"/>
    <w:rsid w:val="00530A2E"/>
    <w:rsid w:val="00532B74"/>
    <w:rsid w:val="00532EEF"/>
    <w:rsid w:val="00533462"/>
    <w:rsid w:val="00534360"/>
    <w:rsid w:val="0053499C"/>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556"/>
    <w:rsid w:val="00611B6B"/>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70"/>
    <w:rsid w:val="0063754A"/>
    <w:rsid w:val="0064356B"/>
    <w:rsid w:val="006447A1"/>
    <w:rsid w:val="00644A89"/>
    <w:rsid w:val="00645A14"/>
    <w:rsid w:val="00647559"/>
    <w:rsid w:val="00647E4D"/>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4920"/>
    <w:rsid w:val="00675145"/>
    <w:rsid w:val="0067614A"/>
    <w:rsid w:val="00676B1C"/>
    <w:rsid w:val="006805FE"/>
    <w:rsid w:val="0068098F"/>
    <w:rsid w:val="00681159"/>
    <w:rsid w:val="0068401E"/>
    <w:rsid w:val="00684766"/>
    <w:rsid w:val="00684FF0"/>
    <w:rsid w:val="0068533C"/>
    <w:rsid w:val="00685BAB"/>
    <w:rsid w:val="0068635B"/>
    <w:rsid w:val="00687369"/>
    <w:rsid w:val="0069139C"/>
    <w:rsid w:val="00691FAF"/>
    <w:rsid w:val="0069340F"/>
    <w:rsid w:val="00693982"/>
    <w:rsid w:val="0069413B"/>
    <w:rsid w:val="006968EF"/>
    <w:rsid w:val="0069729B"/>
    <w:rsid w:val="0069740E"/>
    <w:rsid w:val="00697485"/>
    <w:rsid w:val="006A0228"/>
    <w:rsid w:val="006A03AC"/>
    <w:rsid w:val="006A0835"/>
    <w:rsid w:val="006A0B17"/>
    <w:rsid w:val="006A2DAF"/>
    <w:rsid w:val="006A2EE1"/>
    <w:rsid w:val="006A3130"/>
    <w:rsid w:val="006A37E1"/>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404DF"/>
    <w:rsid w:val="00740751"/>
    <w:rsid w:val="007418ED"/>
    <w:rsid w:val="00744E11"/>
    <w:rsid w:val="007463EB"/>
    <w:rsid w:val="00747295"/>
    <w:rsid w:val="007478F9"/>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90ABD"/>
    <w:rsid w:val="00890DA9"/>
    <w:rsid w:val="00891026"/>
    <w:rsid w:val="00891490"/>
    <w:rsid w:val="00891A8A"/>
    <w:rsid w:val="008941B8"/>
    <w:rsid w:val="008955F0"/>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B05"/>
    <w:rsid w:val="009C591A"/>
    <w:rsid w:val="009C6356"/>
    <w:rsid w:val="009C647D"/>
    <w:rsid w:val="009C66CB"/>
    <w:rsid w:val="009D08C8"/>
    <w:rsid w:val="009D16D6"/>
    <w:rsid w:val="009D242A"/>
    <w:rsid w:val="009D2541"/>
    <w:rsid w:val="009D27CC"/>
    <w:rsid w:val="009D2D09"/>
    <w:rsid w:val="009D3258"/>
    <w:rsid w:val="009D33FC"/>
    <w:rsid w:val="009D34F0"/>
    <w:rsid w:val="009D4493"/>
    <w:rsid w:val="009D455D"/>
    <w:rsid w:val="009D4DD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21FF"/>
    <w:rsid w:val="00A027C1"/>
    <w:rsid w:val="00A030A9"/>
    <w:rsid w:val="00A04AC1"/>
    <w:rsid w:val="00A05689"/>
    <w:rsid w:val="00A06211"/>
    <w:rsid w:val="00A07067"/>
    <w:rsid w:val="00A07A25"/>
    <w:rsid w:val="00A11B86"/>
    <w:rsid w:val="00A14D27"/>
    <w:rsid w:val="00A15C94"/>
    <w:rsid w:val="00A16A68"/>
    <w:rsid w:val="00A16EFD"/>
    <w:rsid w:val="00A177FD"/>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CE5"/>
    <w:rsid w:val="00A84D99"/>
    <w:rsid w:val="00A85D61"/>
    <w:rsid w:val="00A86967"/>
    <w:rsid w:val="00A86D2E"/>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053A"/>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EA3"/>
    <w:rsid w:val="00CE28A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BA7"/>
    <w:rsid w:val="00DD1C89"/>
    <w:rsid w:val="00DD32F0"/>
    <w:rsid w:val="00DD3E0D"/>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04333"/>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AE5"/>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6948"/>
    <w:rsid w:val="00FE7D87"/>
    <w:rsid w:val="00FE7D8A"/>
    <w:rsid w:val="00FE7E2C"/>
    <w:rsid w:val="00FE7FC0"/>
    <w:rsid w:val="00FF05BA"/>
    <w:rsid w:val="00FF12D4"/>
    <w:rsid w:val="00FF3739"/>
    <w:rsid w:val="00FF37DA"/>
    <w:rsid w:val="00FF3B2E"/>
    <w:rsid w:val="00FF3C5B"/>
    <w:rsid w:val="00FF47FD"/>
    <w:rsid w:val="00FF4F14"/>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0FE08-DF75-49E7-871F-C1FB75D5C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1</TotalTime>
  <Pages>1</Pages>
  <Words>17730</Words>
  <Characters>101067</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257</cp:revision>
  <cp:lastPrinted>2018-11-16T05:04:00Z</cp:lastPrinted>
  <dcterms:created xsi:type="dcterms:W3CDTF">2018-04-03T02:56:00Z</dcterms:created>
  <dcterms:modified xsi:type="dcterms:W3CDTF">2018-11-16T05:05:00Z</dcterms:modified>
</cp:coreProperties>
</file>